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2FA6" w:rsidRDefault="00D833E6">
      <w:pPr>
        <w:adjustRightInd w:val="0"/>
        <w:snapToGrid w:val="0"/>
        <w:rPr>
          <w:rFonts w:ascii="黑体" w:eastAsia="黑体"/>
          <w:b/>
          <w:sz w:val="36"/>
          <w:szCs w:val="36"/>
          <w:lang w:eastAsia="zh-CN"/>
        </w:rPr>
      </w:pPr>
      <w:r>
        <w:rPr>
          <w:rFonts w:ascii="宋体" w:hAnsi="宋体" w:cs="宋体"/>
          <w:noProof/>
          <w:kern w:val="0"/>
          <w:sz w:val="24"/>
          <w:lang w:eastAsia="zh-CN"/>
        </w:rPr>
        <mc:AlternateContent>
          <mc:Choice Requires="wpg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99060</wp:posOffset>
                </wp:positionV>
                <wp:extent cx="1630045" cy="302260"/>
                <wp:effectExtent l="5080" t="0" r="3175" b="2540"/>
                <wp:wrapNone/>
                <wp:docPr id="8" name="Group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>
                        <a:xfrm>
                          <a:off x="0" y="0"/>
                          <a:ext cx="1630045" cy="302260"/>
                          <a:chOff x="2352" y="4130"/>
                          <a:chExt cx="2399" cy="459"/>
                        </a:xfrm>
                      </wpg:grpSpPr>
                      <wps:wsp>
                        <wps:cNvPr id="9" name="Freeform 7"/>
                        <wps:cNvSpPr>
                          <a:spLocks noChangeAspect="1"/>
                        </wps:cNvSpPr>
                        <wps:spPr bwMode="auto">
                          <a:xfrm>
                            <a:off x="2352" y="4152"/>
                            <a:ext cx="406" cy="427"/>
                          </a:xfrm>
                          <a:custGeom>
                            <a:avLst/>
                            <a:gdLst>
                              <a:gd name="T0" fmla="*/ 2884 w 2884"/>
                              <a:gd name="T1" fmla="*/ 2937 h 2937"/>
                              <a:gd name="T2" fmla="*/ 2099 w 2884"/>
                              <a:gd name="T3" fmla="*/ 2937 h 2937"/>
                              <a:gd name="T4" fmla="*/ 747 w 2884"/>
                              <a:gd name="T5" fmla="*/ 921 h 2937"/>
                              <a:gd name="T6" fmla="*/ 747 w 2884"/>
                              <a:gd name="T7" fmla="*/ 2937 h 2937"/>
                              <a:gd name="T8" fmla="*/ 0 w 2884"/>
                              <a:gd name="T9" fmla="*/ 2937 h 2937"/>
                              <a:gd name="T10" fmla="*/ 0 w 2884"/>
                              <a:gd name="T11" fmla="*/ 0 h 2937"/>
                              <a:gd name="T12" fmla="*/ 976 w 2884"/>
                              <a:gd name="T13" fmla="*/ 0 h 2937"/>
                              <a:gd name="T14" fmla="*/ 2137 w 2884"/>
                              <a:gd name="T15" fmla="*/ 1682 h 2937"/>
                              <a:gd name="T16" fmla="*/ 2137 w 2884"/>
                              <a:gd name="T17" fmla="*/ 0 h 2937"/>
                              <a:gd name="T18" fmla="*/ 2884 w 2884"/>
                              <a:gd name="T19" fmla="*/ 0 h 2937"/>
                              <a:gd name="T20" fmla="*/ 2884 w 2884"/>
                              <a:gd name="T21" fmla="*/ 2937 h 293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2884" h="2937">
                                <a:moveTo>
                                  <a:pt x="2884" y="2937"/>
                                </a:moveTo>
                                <a:lnTo>
                                  <a:pt x="2099" y="2937"/>
                                </a:lnTo>
                                <a:lnTo>
                                  <a:pt x="747" y="921"/>
                                </a:lnTo>
                                <a:lnTo>
                                  <a:pt x="747" y="2937"/>
                                </a:lnTo>
                                <a:lnTo>
                                  <a:pt x="0" y="2937"/>
                                </a:lnTo>
                                <a:lnTo>
                                  <a:pt x="0" y="0"/>
                                </a:lnTo>
                                <a:lnTo>
                                  <a:pt x="976" y="0"/>
                                </a:lnTo>
                                <a:lnTo>
                                  <a:pt x="2137" y="1682"/>
                                </a:lnTo>
                                <a:lnTo>
                                  <a:pt x="2137" y="0"/>
                                </a:lnTo>
                                <a:lnTo>
                                  <a:pt x="2884" y="0"/>
                                </a:lnTo>
                                <a:lnTo>
                                  <a:pt x="2884" y="293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Freeform 8"/>
                        <wps:cNvSpPr>
                          <a:spLocks noChangeAspect="1" noEditPoints="1"/>
                        </wps:cNvSpPr>
                        <wps:spPr bwMode="auto">
                          <a:xfrm>
                            <a:off x="2788" y="4248"/>
                            <a:ext cx="358" cy="339"/>
                          </a:xfrm>
                          <a:custGeom>
                            <a:avLst/>
                            <a:gdLst>
                              <a:gd name="T0" fmla="*/ 1747 w 2532"/>
                              <a:gd name="T1" fmla="*/ 764 h 2344"/>
                              <a:gd name="T2" fmla="*/ 1702 w 2532"/>
                              <a:gd name="T3" fmla="*/ 637 h 2344"/>
                              <a:gd name="T4" fmla="*/ 1628 w 2532"/>
                              <a:gd name="T5" fmla="*/ 541 h 2344"/>
                              <a:gd name="T6" fmla="*/ 1519 w 2532"/>
                              <a:gd name="T7" fmla="*/ 477 h 2344"/>
                              <a:gd name="T8" fmla="*/ 1376 w 2532"/>
                              <a:gd name="T9" fmla="*/ 445 h 2344"/>
                              <a:gd name="T10" fmla="*/ 1211 w 2532"/>
                              <a:gd name="T11" fmla="*/ 445 h 2344"/>
                              <a:gd name="T12" fmla="*/ 1068 w 2532"/>
                              <a:gd name="T13" fmla="*/ 475 h 2344"/>
                              <a:gd name="T14" fmla="*/ 946 w 2532"/>
                              <a:gd name="T15" fmla="*/ 536 h 2344"/>
                              <a:gd name="T16" fmla="*/ 851 w 2532"/>
                              <a:gd name="T17" fmla="*/ 628 h 2344"/>
                              <a:gd name="T18" fmla="*/ 791 w 2532"/>
                              <a:gd name="T19" fmla="*/ 758 h 2344"/>
                              <a:gd name="T20" fmla="*/ 1761 w 2532"/>
                              <a:gd name="T21" fmla="*/ 894 h 2344"/>
                              <a:gd name="T22" fmla="*/ 790 w 2532"/>
                              <a:gd name="T23" fmla="*/ 1435 h 2344"/>
                              <a:gd name="T24" fmla="*/ 862 w 2532"/>
                              <a:gd name="T25" fmla="*/ 1591 h 2344"/>
                              <a:gd name="T26" fmla="*/ 985 w 2532"/>
                              <a:gd name="T27" fmla="*/ 1712 h 2344"/>
                              <a:gd name="T28" fmla="*/ 1159 w 2532"/>
                              <a:gd name="T29" fmla="*/ 1797 h 2344"/>
                              <a:gd name="T30" fmla="*/ 1387 w 2532"/>
                              <a:gd name="T31" fmla="*/ 1843 h 2344"/>
                              <a:gd name="T32" fmla="*/ 1628 w 2532"/>
                              <a:gd name="T33" fmla="*/ 1850 h 2344"/>
                              <a:gd name="T34" fmla="*/ 1807 w 2532"/>
                              <a:gd name="T35" fmla="*/ 1830 h 2344"/>
                              <a:gd name="T36" fmla="*/ 1981 w 2532"/>
                              <a:gd name="T37" fmla="*/ 1787 h 2344"/>
                              <a:gd name="T38" fmla="*/ 2243 w 2532"/>
                              <a:gd name="T39" fmla="*/ 1682 h 2344"/>
                              <a:gd name="T40" fmla="*/ 2485 w 2532"/>
                              <a:gd name="T41" fmla="*/ 2161 h 2344"/>
                              <a:gd name="T42" fmla="*/ 2112 w 2532"/>
                              <a:gd name="T43" fmla="*/ 2276 h 2344"/>
                              <a:gd name="T44" fmla="*/ 1753 w 2532"/>
                              <a:gd name="T45" fmla="*/ 2334 h 2344"/>
                              <a:gd name="T46" fmla="*/ 1397 w 2532"/>
                              <a:gd name="T47" fmla="*/ 2343 h 2344"/>
                              <a:gd name="T48" fmla="*/ 1147 w 2532"/>
                              <a:gd name="T49" fmla="*/ 2325 h 2344"/>
                              <a:gd name="T50" fmla="*/ 921 w 2532"/>
                              <a:gd name="T51" fmla="*/ 2287 h 2344"/>
                              <a:gd name="T52" fmla="*/ 718 w 2532"/>
                              <a:gd name="T53" fmla="*/ 2227 h 2344"/>
                              <a:gd name="T54" fmla="*/ 539 w 2532"/>
                              <a:gd name="T55" fmla="*/ 2146 h 2344"/>
                              <a:gd name="T56" fmla="*/ 383 w 2532"/>
                              <a:gd name="T57" fmla="*/ 2044 h 2344"/>
                              <a:gd name="T58" fmla="*/ 253 w 2532"/>
                              <a:gd name="T59" fmla="*/ 1923 h 2344"/>
                              <a:gd name="T60" fmla="*/ 150 w 2532"/>
                              <a:gd name="T61" fmla="*/ 1784 h 2344"/>
                              <a:gd name="T62" fmla="*/ 74 w 2532"/>
                              <a:gd name="T63" fmla="*/ 1626 h 2344"/>
                              <a:gd name="T64" fmla="*/ 25 w 2532"/>
                              <a:gd name="T65" fmla="*/ 1452 h 2344"/>
                              <a:gd name="T66" fmla="*/ 1 w 2532"/>
                              <a:gd name="T67" fmla="*/ 1258 h 2344"/>
                              <a:gd name="T68" fmla="*/ 6 w 2532"/>
                              <a:gd name="T69" fmla="*/ 1057 h 2344"/>
                              <a:gd name="T70" fmla="*/ 35 w 2532"/>
                              <a:gd name="T71" fmla="*/ 869 h 2344"/>
                              <a:gd name="T72" fmla="*/ 91 w 2532"/>
                              <a:gd name="T73" fmla="*/ 699 h 2344"/>
                              <a:gd name="T74" fmla="*/ 172 w 2532"/>
                              <a:gd name="T75" fmla="*/ 543 h 2344"/>
                              <a:gd name="T76" fmla="*/ 279 w 2532"/>
                              <a:gd name="T77" fmla="*/ 405 h 2344"/>
                              <a:gd name="T78" fmla="*/ 410 w 2532"/>
                              <a:gd name="T79" fmla="*/ 282 h 2344"/>
                              <a:gd name="T80" fmla="*/ 562 w 2532"/>
                              <a:gd name="T81" fmla="*/ 180 h 2344"/>
                              <a:gd name="T82" fmla="*/ 733 w 2532"/>
                              <a:gd name="T83" fmla="*/ 101 h 2344"/>
                              <a:gd name="T84" fmla="*/ 923 w 2532"/>
                              <a:gd name="T85" fmla="*/ 45 h 2344"/>
                              <a:gd name="T86" fmla="*/ 1131 w 2532"/>
                              <a:gd name="T87" fmla="*/ 12 h 2344"/>
                              <a:gd name="T88" fmla="*/ 1360 w 2532"/>
                              <a:gd name="T89" fmla="*/ 0 h 2344"/>
                              <a:gd name="T90" fmla="*/ 1568 w 2532"/>
                              <a:gd name="T91" fmla="*/ 10 h 2344"/>
                              <a:gd name="T92" fmla="*/ 1757 w 2532"/>
                              <a:gd name="T93" fmla="*/ 38 h 2344"/>
                              <a:gd name="T94" fmla="*/ 1925 w 2532"/>
                              <a:gd name="T95" fmla="*/ 86 h 2344"/>
                              <a:gd name="T96" fmla="*/ 2072 w 2532"/>
                              <a:gd name="T97" fmla="*/ 154 h 2344"/>
                              <a:gd name="T98" fmla="*/ 2199 w 2532"/>
                              <a:gd name="T99" fmla="*/ 241 h 2344"/>
                              <a:gd name="T100" fmla="*/ 2306 w 2532"/>
                              <a:gd name="T101" fmla="*/ 346 h 2344"/>
                              <a:gd name="T102" fmla="*/ 2392 w 2532"/>
                              <a:gd name="T103" fmla="*/ 469 h 2344"/>
                              <a:gd name="T104" fmla="*/ 2457 w 2532"/>
                              <a:gd name="T105" fmla="*/ 608 h 2344"/>
                              <a:gd name="T106" fmla="*/ 2503 w 2532"/>
                              <a:gd name="T107" fmla="*/ 765 h 2344"/>
                              <a:gd name="T108" fmla="*/ 2526 w 2532"/>
                              <a:gd name="T109" fmla="*/ 937 h 234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2532" h="2344">
                                <a:moveTo>
                                  <a:pt x="1761" y="894"/>
                                </a:moveTo>
                                <a:lnTo>
                                  <a:pt x="1760" y="866"/>
                                </a:lnTo>
                                <a:lnTo>
                                  <a:pt x="1758" y="839"/>
                                </a:lnTo>
                                <a:lnTo>
                                  <a:pt x="1754" y="814"/>
                                </a:lnTo>
                                <a:lnTo>
                                  <a:pt x="1751" y="788"/>
                                </a:lnTo>
                                <a:lnTo>
                                  <a:pt x="1747" y="764"/>
                                </a:lnTo>
                                <a:lnTo>
                                  <a:pt x="1742" y="740"/>
                                </a:lnTo>
                                <a:lnTo>
                                  <a:pt x="1735" y="718"/>
                                </a:lnTo>
                                <a:lnTo>
                                  <a:pt x="1728" y="697"/>
                                </a:lnTo>
                                <a:lnTo>
                                  <a:pt x="1720" y="675"/>
                                </a:lnTo>
                                <a:lnTo>
                                  <a:pt x="1712" y="656"/>
                                </a:lnTo>
                                <a:lnTo>
                                  <a:pt x="1702" y="637"/>
                                </a:lnTo>
                                <a:lnTo>
                                  <a:pt x="1692" y="619"/>
                                </a:lnTo>
                                <a:lnTo>
                                  <a:pt x="1680" y="602"/>
                                </a:lnTo>
                                <a:lnTo>
                                  <a:pt x="1668" y="585"/>
                                </a:lnTo>
                                <a:lnTo>
                                  <a:pt x="1656" y="570"/>
                                </a:lnTo>
                                <a:lnTo>
                                  <a:pt x="1642" y="555"/>
                                </a:lnTo>
                                <a:lnTo>
                                  <a:pt x="1628" y="541"/>
                                </a:lnTo>
                                <a:lnTo>
                                  <a:pt x="1612" y="528"/>
                                </a:lnTo>
                                <a:lnTo>
                                  <a:pt x="1595" y="517"/>
                                </a:lnTo>
                                <a:lnTo>
                                  <a:pt x="1578" y="505"/>
                                </a:lnTo>
                                <a:lnTo>
                                  <a:pt x="1559" y="495"/>
                                </a:lnTo>
                                <a:lnTo>
                                  <a:pt x="1540" y="486"/>
                                </a:lnTo>
                                <a:lnTo>
                                  <a:pt x="1519" y="477"/>
                                </a:lnTo>
                                <a:lnTo>
                                  <a:pt x="1498" y="470"/>
                                </a:lnTo>
                                <a:lnTo>
                                  <a:pt x="1476" y="463"/>
                                </a:lnTo>
                                <a:lnTo>
                                  <a:pt x="1452" y="457"/>
                                </a:lnTo>
                                <a:lnTo>
                                  <a:pt x="1428" y="452"/>
                                </a:lnTo>
                                <a:lnTo>
                                  <a:pt x="1403" y="448"/>
                                </a:lnTo>
                                <a:lnTo>
                                  <a:pt x="1376" y="445"/>
                                </a:lnTo>
                                <a:lnTo>
                                  <a:pt x="1348" y="443"/>
                                </a:lnTo>
                                <a:lnTo>
                                  <a:pt x="1321" y="441"/>
                                </a:lnTo>
                                <a:lnTo>
                                  <a:pt x="1291" y="441"/>
                                </a:lnTo>
                                <a:lnTo>
                                  <a:pt x="1264" y="441"/>
                                </a:lnTo>
                                <a:lnTo>
                                  <a:pt x="1237" y="443"/>
                                </a:lnTo>
                                <a:lnTo>
                                  <a:pt x="1211" y="445"/>
                                </a:lnTo>
                                <a:lnTo>
                                  <a:pt x="1186" y="447"/>
                                </a:lnTo>
                                <a:lnTo>
                                  <a:pt x="1161" y="452"/>
                                </a:lnTo>
                                <a:lnTo>
                                  <a:pt x="1137" y="456"/>
                                </a:lnTo>
                                <a:lnTo>
                                  <a:pt x="1113" y="461"/>
                                </a:lnTo>
                                <a:lnTo>
                                  <a:pt x="1090" y="468"/>
                                </a:lnTo>
                                <a:lnTo>
                                  <a:pt x="1068" y="475"/>
                                </a:lnTo>
                                <a:lnTo>
                                  <a:pt x="1045" y="484"/>
                                </a:lnTo>
                                <a:lnTo>
                                  <a:pt x="1024" y="492"/>
                                </a:lnTo>
                                <a:lnTo>
                                  <a:pt x="1004" y="502"/>
                                </a:lnTo>
                                <a:lnTo>
                                  <a:pt x="984" y="512"/>
                                </a:lnTo>
                                <a:lnTo>
                                  <a:pt x="965" y="524"/>
                                </a:lnTo>
                                <a:lnTo>
                                  <a:pt x="946" y="536"/>
                                </a:lnTo>
                                <a:lnTo>
                                  <a:pt x="927" y="549"/>
                                </a:lnTo>
                                <a:lnTo>
                                  <a:pt x="910" y="562"/>
                                </a:lnTo>
                                <a:lnTo>
                                  <a:pt x="894" y="577"/>
                                </a:lnTo>
                                <a:lnTo>
                                  <a:pt x="878" y="593"/>
                                </a:lnTo>
                                <a:lnTo>
                                  <a:pt x="865" y="610"/>
                                </a:lnTo>
                                <a:lnTo>
                                  <a:pt x="851" y="628"/>
                                </a:lnTo>
                                <a:lnTo>
                                  <a:pt x="839" y="648"/>
                                </a:lnTo>
                                <a:lnTo>
                                  <a:pt x="827" y="668"/>
                                </a:lnTo>
                                <a:lnTo>
                                  <a:pt x="817" y="689"/>
                                </a:lnTo>
                                <a:lnTo>
                                  <a:pt x="807" y="711"/>
                                </a:lnTo>
                                <a:lnTo>
                                  <a:pt x="799" y="734"/>
                                </a:lnTo>
                                <a:lnTo>
                                  <a:pt x="791" y="758"/>
                                </a:lnTo>
                                <a:lnTo>
                                  <a:pt x="785" y="783"/>
                                </a:lnTo>
                                <a:lnTo>
                                  <a:pt x="780" y="809"/>
                                </a:lnTo>
                                <a:lnTo>
                                  <a:pt x="774" y="836"/>
                                </a:lnTo>
                                <a:lnTo>
                                  <a:pt x="771" y="865"/>
                                </a:lnTo>
                                <a:lnTo>
                                  <a:pt x="769" y="894"/>
                                </a:lnTo>
                                <a:lnTo>
                                  <a:pt x="1761" y="894"/>
                                </a:lnTo>
                                <a:close/>
                                <a:moveTo>
                                  <a:pt x="2532" y="1311"/>
                                </a:moveTo>
                                <a:lnTo>
                                  <a:pt x="771" y="1311"/>
                                </a:lnTo>
                                <a:lnTo>
                                  <a:pt x="773" y="1344"/>
                                </a:lnTo>
                                <a:lnTo>
                                  <a:pt x="777" y="1375"/>
                                </a:lnTo>
                                <a:lnTo>
                                  <a:pt x="784" y="1405"/>
                                </a:lnTo>
                                <a:lnTo>
                                  <a:pt x="790" y="1435"/>
                                </a:lnTo>
                                <a:lnTo>
                                  <a:pt x="799" y="1463"/>
                                </a:lnTo>
                                <a:lnTo>
                                  <a:pt x="808" y="1490"/>
                                </a:lnTo>
                                <a:lnTo>
                                  <a:pt x="820" y="1517"/>
                                </a:lnTo>
                                <a:lnTo>
                                  <a:pt x="833" y="1542"/>
                                </a:lnTo>
                                <a:lnTo>
                                  <a:pt x="846" y="1567"/>
                                </a:lnTo>
                                <a:lnTo>
                                  <a:pt x="862" y="1591"/>
                                </a:lnTo>
                                <a:lnTo>
                                  <a:pt x="879" y="1614"/>
                                </a:lnTo>
                                <a:lnTo>
                                  <a:pt x="898" y="1635"/>
                                </a:lnTo>
                                <a:lnTo>
                                  <a:pt x="918" y="1656"/>
                                </a:lnTo>
                                <a:lnTo>
                                  <a:pt x="939" y="1675"/>
                                </a:lnTo>
                                <a:lnTo>
                                  <a:pt x="961" y="1695"/>
                                </a:lnTo>
                                <a:lnTo>
                                  <a:pt x="985" y="1712"/>
                                </a:lnTo>
                                <a:lnTo>
                                  <a:pt x="1010" y="1729"/>
                                </a:lnTo>
                                <a:lnTo>
                                  <a:pt x="1038" y="1745"/>
                                </a:lnTo>
                                <a:lnTo>
                                  <a:pt x="1066" y="1759"/>
                                </a:lnTo>
                                <a:lnTo>
                                  <a:pt x="1095" y="1773"/>
                                </a:lnTo>
                                <a:lnTo>
                                  <a:pt x="1127" y="1785"/>
                                </a:lnTo>
                                <a:lnTo>
                                  <a:pt x="1159" y="1797"/>
                                </a:lnTo>
                                <a:lnTo>
                                  <a:pt x="1194" y="1807"/>
                                </a:lnTo>
                                <a:lnTo>
                                  <a:pt x="1229" y="1816"/>
                                </a:lnTo>
                                <a:lnTo>
                                  <a:pt x="1266" y="1824"/>
                                </a:lnTo>
                                <a:lnTo>
                                  <a:pt x="1305" y="1832"/>
                                </a:lnTo>
                                <a:lnTo>
                                  <a:pt x="1345" y="1837"/>
                                </a:lnTo>
                                <a:lnTo>
                                  <a:pt x="1387" y="1843"/>
                                </a:lnTo>
                                <a:lnTo>
                                  <a:pt x="1429" y="1846"/>
                                </a:lnTo>
                                <a:lnTo>
                                  <a:pt x="1474" y="1849"/>
                                </a:lnTo>
                                <a:lnTo>
                                  <a:pt x="1519" y="1850"/>
                                </a:lnTo>
                                <a:lnTo>
                                  <a:pt x="1567" y="1851"/>
                                </a:lnTo>
                                <a:lnTo>
                                  <a:pt x="1597" y="1851"/>
                                </a:lnTo>
                                <a:lnTo>
                                  <a:pt x="1628" y="1850"/>
                                </a:lnTo>
                                <a:lnTo>
                                  <a:pt x="1658" y="1848"/>
                                </a:lnTo>
                                <a:lnTo>
                                  <a:pt x="1687" y="1846"/>
                                </a:lnTo>
                                <a:lnTo>
                                  <a:pt x="1717" y="1843"/>
                                </a:lnTo>
                                <a:lnTo>
                                  <a:pt x="1747" y="1839"/>
                                </a:lnTo>
                                <a:lnTo>
                                  <a:pt x="1777" y="1835"/>
                                </a:lnTo>
                                <a:lnTo>
                                  <a:pt x="1807" y="1830"/>
                                </a:lnTo>
                                <a:lnTo>
                                  <a:pt x="1836" y="1824"/>
                                </a:lnTo>
                                <a:lnTo>
                                  <a:pt x="1865" y="1818"/>
                                </a:lnTo>
                                <a:lnTo>
                                  <a:pt x="1895" y="1812"/>
                                </a:lnTo>
                                <a:lnTo>
                                  <a:pt x="1923" y="1804"/>
                                </a:lnTo>
                                <a:lnTo>
                                  <a:pt x="1952" y="1797"/>
                                </a:lnTo>
                                <a:lnTo>
                                  <a:pt x="1981" y="1787"/>
                                </a:lnTo>
                                <a:lnTo>
                                  <a:pt x="2010" y="1779"/>
                                </a:lnTo>
                                <a:lnTo>
                                  <a:pt x="2038" y="1768"/>
                                </a:lnTo>
                                <a:lnTo>
                                  <a:pt x="2095" y="1748"/>
                                </a:lnTo>
                                <a:lnTo>
                                  <a:pt x="2147" y="1726"/>
                                </a:lnTo>
                                <a:lnTo>
                                  <a:pt x="2197" y="1704"/>
                                </a:lnTo>
                                <a:lnTo>
                                  <a:pt x="2243" y="1682"/>
                                </a:lnTo>
                                <a:lnTo>
                                  <a:pt x="2287" y="1659"/>
                                </a:lnTo>
                                <a:lnTo>
                                  <a:pt x="2327" y="1637"/>
                                </a:lnTo>
                                <a:lnTo>
                                  <a:pt x="2365" y="1614"/>
                                </a:lnTo>
                                <a:lnTo>
                                  <a:pt x="2400" y="1590"/>
                                </a:lnTo>
                                <a:lnTo>
                                  <a:pt x="2485" y="1590"/>
                                </a:lnTo>
                                <a:lnTo>
                                  <a:pt x="2485" y="2161"/>
                                </a:lnTo>
                                <a:lnTo>
                                  <a:pt x="2420" y="2184"/>
                                </a:lnTo>
                                <a:lnTo>
                                  <a:pt x="2357" y="2206"/>
                                </a:lnTo>
                                <a:lnTo>
                                  <a:pt x="2294" y="2226"/>
                                </a:lnTo>
                                <a:lnTo>
                                  <a:pt x="2233" y="2244"/>
                                </a:lnTo>
                                <a:lnTo>
                                  <a:pt x="2172" y="2261"/>
                                </a:lnTo>
                                <a:lnTo>
                                  <a:pt x="2112" y="2276"/>
                                </a:lnTo>
                                <a:lnTo>
                                  <a:pt x="2053" y="2289"/>
                                </a:lnTo>
                                <a:lnTo>
                                  <a:pt x="1995" y="2301"/>
                                </a:lnTo>
                                <a:lnTo>
                                  <a:pt x="1937" y="2311"/>
                                </a:lnTo>
                                <a:lnTo>
                                  <a:pt x="1877" y="2320"/>
                                </a:lnTo>
                                <a:lnTo>
                                  <a:pt x="1816" y="2327"/>
                                </a:lnTo>
                                <a:lnTo>
                                  <a:pt x="1753" y="2334"/>
                                </a:lnTo>
                                <a:lnTo>
                                  <a:pt x="1688" y="2338"/>
                                </a:lnTo>
                                <a:lnTo>
                                  <a:pt x="1623" y="2341"/>
                                </a:lnTo>
                                <a:lnTo>
                                  <a:pt x="1556" y="2343"/>
                                </a:lnTo>
                                <a:lnTo>
                                  <a:pt x="1487" y="2344"/>
                                </a:lnTo>
                                <a:lnTo>
                                  <a:pt x="1442" y="2344"/>
                                </a:lnTo>
                                <a:lnTo>
                                  <a:pt x="1397" y="2343"/>
                                </a:lnTo>
                                <a:lnTo>
                                  <a:pt x="1355" y="2342"/>
                                </a:lnTo>
                                <a:lnTo>
                                  <a:pt x="1312" y="2340"/>
                                </a:lnTo>
                                <a:lnTo>
                                  <a:pt x="1270" y="2337"/>
                                </a:lnTo>
                                <a:lnTo>
                                  <a:pt x="1228" y="2334"/>
                                </a:lnTo>
                                <a:lnTo>
                                  <a:pt x="1188" y="2330"/>
                                </a:lnTo>
                                <a:lnTo>
                                  <a:pt x="1147" y="2325"/>
                                </a:lnTo>
                                <a:lnTo>
                                  <a:pt x="1108" y="2321"/>
                                </a:lnTo>
                                <a:lnTo>
                                  <a:pt x="1070" y="2315"/>
                                </a:lnTo>
                                <a:lnTo>
                                  <a:pt x="1031" y="2309"/>
                                </a:lnTo>
                                <a:lnTo>
                                  <a:pt x="994" y="2302"/>
                                </a:lnTo>
                                <a:lnTo>
                                  <a:pt x="957" y="2295"/>
                                </a:lnTo>
                                <a:lnTo>
                                  <a:pt x="921" y="2287"/>
                                </a:lnTo>
                                <a:lnTo>
                                  <a:pt x="886" y="2278"/>
                                </a:lnTo>
                                <a:lnTo>
                                  <a:pt x="851" y="2270"/>
                                </a:lnTo>
                                <a:lnTo>
                                  <a:pt x="817" y="2260"/>
                                </a:lnTo>
                                <a:lnTo>
                                  <a:pt x="783" y="2249"/>
                                </a:lnTo>
                                <a:lnTo>
                                  <a:pt x="750" y="2239"/>
                                </a:lnTo>
                                <a:lnTo>
                                  <a:pt x="718" y="2227"/>
                                </a:lnTo>
                                <a:lnTo>
                                  <a:pt x="687" y="2215"/>
                                </a:lnTo>
                                <a:lnTo>
                                  <a:pt x="656" y="2203"/>
                                </a:lnTo>
                                <a:lnTo>
                                  <a:pt x="625" y="2190"/>
                                </a:lnTo>
                                <a:lnTo>
                                  <a:pt x="596" y="2176"/>
                                </a:lnTo>
                                <a:lnTo>
                                  <a:pt x="567" y="2161"/>
                                </a:lnTo>
                                <a:lnTo>
                                  <a:pt x="539" y="2146"/>
                                </a:lnTo>
                                <a:lnTo>
                                  <a:pt x="512" y="2131"/>
                                </a:lnTo>
                                <a:lnTo>
                                  <a:pt x="484" y="2115"/>
                                </a:lnTo>
                                <a:lnTo>
                                  <a:pt x="458" y="2098"/>
                                </a:lnTo>
                                <a:lnTo>
                                  <a:pt x="433" y="2081"/>
                                </a:lnTo>
                                <a:lnTo>
                                  <a:pt x="407" y="2063"/>
                                </a:lnTo>
                                <a:lnTo>
                                  <a:pt x="383" y="2044"/>
                                </a:lnTo>
                                <a:lnTo>
                                  <a:pt x="360" y="2026"/>
                                </a:lnTo>
                                <a:lnTo>
                                  <a:pt x="337" y="2006"/>
                                </a:lnTo>
                                <a:lnTo>
                                  <a:pt x="315" y="1986"/>
                                </a:lnTo>
                                <a:lnTo>
                                  <a:pt x="294" y="1965"/>
                                </a:lnTo>
                                <a:lnTo>
                                  <a:pt x="273" y="1945"/>
                                </a:lnTo>
                                <a:lnTo>
                                  <a:pt x="253" y="1923"/>
                                </a:lnTo>
                                <a:lnTo>
                                  <a:pt x="234" y="1901"/>
                                </a:lnTo>
                                <a:lnTo>
                                  <a:pt x="216" y="1879"/>
                                </a:lnTo>
                                <a:lnTo>
                                  <a:pt x="198" y="1855"/>
                                </a:lnTo>
                                <a:lnTo>
                                  <a:pt x="181" y="1832"/>
                                </a:lnTo>
                                <a:lnTo>
                                  <a:pt x="165" y="1808"/>
                                </a:lnTo>
                                <a:lnTo>
                                  <a:pt x="150" y="1784"/>
                                </a:lnTo>
                                <a:lnTo>
                                  <a:pt x="135" y="1758"/>
                                </a:lnTo>
                                <a:lnTo>
                                  <a:pt x="121" y="1733"/>
                                </a:lnTo>
                                <a:lnTo>
                                  <a:pt x="109" y="1707"/>
                                </a:lnTo>
                                <a:lnTo>
                                  <a:pt x="96" y="1681"/>
                                </a:lnTo>
                                <a:lnTo>
                                  <a:pt x="84" y="1654"/>
                                </a:lnTo>
                                <a:lnTo>
                                  <a:pt x="74" y="1626"/>
                                </a:lnTo>
                                <a:lnTo>
                                  <a:pt x="63" y="1599"/>
                                </a:lnTo>
                                <a:lnTo>
                                  <a:pt x="54" y="1570"/>
                                </a:lnTo>
                                <a:lnTo>
                                  <a:pt x="46" y="1541"/>
                                </a:lnTo>
                                <a:lnTo>
                                  <a:pt x="37" y="1511"/>
                                </a:lnTo>
                                <a:lnTo>
                                  <a:pt x="30" y="1482"/>
                                </a:lnTo>
                                <a:lnTo>
                                  <a:pt x="25" y="1452"/>
                                </a:lnTo>
                                <a:lnTo>
                                  <a:pt x="18" y="1421"/>
                                </a:lnTo>
                                <a:lnTo>
                                  <a:pt x="14" y="1389"/>
                                </a:lnTo>
                                <a:lnTo>
                                  <a:pt x="10" y="1357"/>
                                </a:lnTo>
                                <a:lnTo>
                                  <a:pt x="7" y="1325"/>
                                </a:lnTo>
                                <a:lnTo>
                                  <a:pt x="3" y="1292"/>
                                </a:lnTo>
                                <a:lnTo>
                                  <a:pt x="1" y="1258"/>
                                </a:lnTo>
                                <a:lnTo>
                                  <a:pt x="0" y="1225"/>
                                </a:lnTo>
                                <a:lnTo>
                                  <a:pt x="0" y="1190"/>
                                </a:lnTo>
                                <a:lnTo>
                                  <a:pt x="0" y="1156"/>
                                </a:lnTo>
                                <a:lnTo>
                                  <a:pt x="1" y="1123"/>
                                </a:lnTo>
                                <a:lnTo>
                                  <a:pt x="3" y="1090"/>
                                </a:lnTo>
                                <a:lnTo>
                                  <a:pt x="6" y="1057"/>
                                </a:lnTo>
                                <a:lnTo>
                                  <a:pt x="9" y="1025"/>
                                </a:lnTo>
                                <a:lnTo>
                                  <a:pt x="13" y="993"/>
                                </a:lnTo>
                                <a:lnTo>
                                  <a:pt x="17" y="961"/>
                                </a:lnTo>
                                <a:lnTo>
                                  <a:pt x="23" y="930"/>
                                </a:lnTo>
                                <a:lnTo>
                                  <a:pt x="29" y="899"/>
                                </a:lnTo>
                                <a:lnTo>
                                  <a:pt x="35" y="869"/>
                                </a:lnTo>
                                <a:lnTo>
                                  <a:pt x="43" y="839"/>
                                </a:lnTo>
                                <a:lnTo>
                                  <a:pt x="51" y="811"/>
                                </a:lnTo>
                                <a:lnTo>
                                  <a:pt x="60" y="782"/>
                                </a:lnTo>
                                <a:lnTo>
                                  <a:pt x="69" y="754"/>
                                </a:lnTo>
                                <a:lnTo>
                                  <a:pt x="80" y="725"/>
                                </a:lnTo>
                                <a:lnTo>
                                  <a:pt x="91" y="699"/>
                                </a:lnTo>
                                <a:lnTo>
                                  <a:pt x="102" y="671"/>
                                </a:lnTo>
                                <a:lnTo>
                                  <a:pt x="115" y="645"/>
                                </a:lnTo>
                                <a:lnTo>
                                  <a:pt x="128" y="619"/>
                                </a:lnTo>
                                <a:lnTo>
                                  <a:pt x="142" y="593"/>
                                </a:lnTo>
                                <a:lnTo>
                                  <a:pt x="157" y="568"/>
                                </a:lnTo>
                                <a:lnTo>
                                  <a:pt x="172" y="543"/>
                                </a:lnTo>
                                <a:lnTo>
                                  <a:pt x="188" y="519"/>
                                </a:lnTo>
                                <a:lnTo>
                                  <a:pt x="204" y="495"/>
                                </a:lnTo>
                                <a:lnTo>
                                  <a:pt x="222" y="472"/>
                                </a:lnTo>
                                <a:lnTo>
                                  <a:pt x="241" y="449"/>
                                </a:lnTo>
                                <a:lnTo>
                                  <a:pt x="259" y="426"/>
                                </a:lnTo>
                                <a:lnTo>
                                  <a:pt x="279" y="405"/>
                                </a:lnTo>
                                <a:lnTo>
                                  <a:pt x="299" y="382"/>
                                </a:lnTo>
                                <a:lnTo>
                                  <a:pt x="319" y="362"/>
                                </a:lnTo>
                                <a:lnTo>
                                  <a:pt x="342" y="341"/>
                                </a:lnTo>
                                <a:lnTo>
                                  <a:pt x="364" y="321"/>
                                </a:lnTo>
                                <a:lnTo>
                                  <a:pt x="386" y="301"/>
                                </a:lnTo>
                                <a:lnTo>
                                  <a:pt x="410" y="282"/>
                                </a:lnTo>
                                <a:lnTo>
                                  <a:pt x="434" y="263"/>
                                </a:lnTo>
                                <a:lnTo>
                                  <a:pt x="458" y="246"/>
                                </a:lnTo>
                                <a:lnTo>
                                  <a:pt x="484" y="228"/>
                                </a:lnTo>
                                <a:lnTo>
                                  <a:pt x="509" y="212"/>
                                </a:lnTo>
                                <a:lnTo>
                                  <a:pt x="535" y="196"/>
                                </a:lnTo>
                                <a:lnTo>
                                  <a:pt x="562" y="180"/>
                                </a:lnTo>
                                <a:lnTo>
                                  <a:pt x="589" y="166"/>
                                </a:lnTo>
                                <a:lnTo>
                                  <a:pt x="617" y="151"/>
                                </a:lnTo>
                                <a:lnTo>
                                  <a:pt x="646" y="138"/>
                                </a:lnTo>
                                <a:lnTo>
                                  <a:pt x="674" y="126"/>
                                </a:lnTo>
                                <a:lnTo>
                                  <a:pt x="703" y="113"/>
                                </a:lnTo>
                                <a:lnTo>
                                  <a:pt x="733" y="101"/>
                                </a:lnTo>
                                <a:lnTo>
                                  <a:pt x="764" y="91"/>
                                </a:lnTo>
                                <a:lnTo>
                                  <a:pt x="794" y="80"/>
                                </a:lnTo>
                                <a:lnTo>
                                  <a:pt x="825" y="70"/>
                                </a:lnTo>
                                <a:lnTo>
                                  <a:pt x="857" y="62"/>
                                </a:lnTo>
                                <a:lnTo>
                                  <a:pt x="890" y="53"/>
                                </a:lnTo>
                                <a:lnTo>
                                  <a:pt x="923" y="45"/>
                                </a:lnTo>
                                <a:lnTo>
                                  <a:pt x="956" y="38"/>
                                </a:lnTo>
                                <a:lnTo>
                                  <a:pt x="990" y="31"/>
                                </a:lnTo>
                                <a:lnTo>
                                  <a:pt x="1025" y="26"/>
                                </a:lnTo>
                                <a:lnTo>
                                  <a:pt x="1060" y="20"/>
                                </a:lnTo>
                                <a:lnTo>
                                  <a:pt x="1095" y="15"/>
                                </a:lnTo>
                                <a:lnTo>
                                  <a:pt x="1131" y="12"/>
                                </a:lnTo>
                                <a:lnTo>
                                  <a:pt x="1169" y="7"/>
                                </a:lnTo>
                                <a:lnTo>
                                  <a:pt x="1206" y="5"/>
                                </a:lnTo>
                                <a:lnTo>
                                  <a:pt x="1243" y="3"/>
                                </a:lnTo>
                                <a:lnTo>
                                  <a:pt x="1281" y="1"/>
                                </a:lnTo>
                                <a:lnTo>
                                  <a:pt x="1321" y="0"/>
                                </a:lnTo>
                                <a:lnTo>
                                  <a:pt x="1360" y="0"/>
                                </a:lnTo>
                                <a:lnTo>
                                  <a:pt x="1396" y="0"/>
                                </a:lnTo>
                                <a:lnTo>
                                  <a:pt x="1431" y="1"/>
                                </a:lnTo>
                                <a:lnTo>
                                  <a:pt x="1466" y="2"/>
                                </a:lnTo>
                                <a:lnTo>
                                  <a:pt x="1500" y="4"/>
                                </a:lnTo>
                                <a:lnTo>
                                  <a:pt x="1534" y="6"/>
                                </a:lnTo>
                                <a:lnTo>
                                  <a:pt x="1568" y="10"/>
                                </a:lnTo>
                                <a:lnTo>
                                  <a:pt x="1601" y="13"/>
                                </a:lnTo>
                                <a:lnTo>
                                  <a:pt x="1633" y="17"/>
                                </a:lnTo>
                                <a:lnTo>
                                  <a:pt x="1665" y="21"/>
                                </a:lnTo>
                                <a:lnTo>
                                  <a:pt x="1696" y="27"/>
                                </a:lnTo>
                                <a:lnTo>
                                  <a:pt x="1727" y="32"/>
                                </a:lnTo>
                                <a:lnTo>
                                  <a:pt x="1757" y="38"/>
                                </a:lnTo>
                                <a:lnTo>
                                  <a:pt x="1785" y="45"/>
                                </a:lnTo>
                                <a:lnTo>
                                  <a:pt x="1815" y="52"/>
                                </a:lnTo>
                                <a:lnTo>
                                  <a:pt x="1843" y="61"/>
                                </a:lnTo>
                                <a:lnTo>
                                  <a:pt x="1870" y="68"/>
                                </a:lnTo>
                                <a:lnTo>
                                  <a:pt x="1898" y="78"/>
                                </a:lnTo>
                                <a:lnTo>
                                  <a:pt x="1925" y="86"/>
                                </a:lnTo>
                                <a:lnTo>
                                  <a:pt x="1950" y="97"/>
                                </a:lnTo>
                                <a:lnTo>
                                  <a:pt x="1976" y="108"/>
                                </a:lnTo>
                                <a:lnTo>
                                  <a:pt x="2001" y="118"/>
                                </a:lnTo>
                                <a:lnTo>
                                  <a:pt x="2026" y="130"/>
                                </a:lnTo>
                                <a:lnTo>
                                  <a:pt x="2049" y="142"/>
                                </a:lnTo>
                                <a:lnTo>
                                  <a:pt x="2072" y="154"/>
                                </a:lnTo>
                                <a:lnTo>
                                  <a:pt x="2095" y="167"/>
                                </a:lnTo>
                                <a:lnTo>
                                  <a:pt x="2117" y="181"/>
                                </a:lnTo>
                                <a:lnTo>
                                  <a:pt x="2138" y="195"/>
                                </a:lnTo>
                                <a:lnTo>
                                  <a:pt x="2159" y="210"/>
                                </a:lnTo>
                                <a:lnTo>
                                  <a:pt x="2180" y="225"/>
                                </a:lnTo>
                                <a:lnTo>
                                  <a:pt x="2199" y="241"/>
                                </a:lnTo>
                                <a:lnTo>
                                  <a:pt x="2218" y="257"/>
                                </a:lnTo>
                                <a:lnTo>
                                  <a:pt x="2237" y="274"/>
                                </a:lnTo>
                                <a:lnTo>
                                  <a:pt x="2255" y="292"/>
                                </a:lnTo>
                                <a:lnTo>
                                  <a:pt x="2272" y="309"/>
                                </a:lnTo>
                                <a:lnTo>
                                  <a:pt x="2289" y="327"/>
                                </a:lnTo>
                                <a:lnTo>
                                  <a:pt x="2306" y="346"/>
                                </a:lnTo>
                                <a:lnTo>
                                  <a:pt x="2322" y="365"/>
                                </a:lnTo>
                                <a:lnTo>
                                  <a:pt x="2337" y="386"/>
                                </a:lnTo>
                                <a:lnTo>
                                  <a:pt x="2352" y="406"/>
                                </a:lnTo>
                                <a:lnTo>
                                  <a:pt x="2366" y="426"/>
                                </a:lnTo>
                                <a:lnTo>
                                  <a:pt x="2380" y="447"/>
                                </a:lnTo>
                                <a:lnTo>
                                  <a:pt x="2392" y="469"/>
                                </a:lnTo>
                                <a:lnTo>
                                  <a:pt x="2404" y="491"/>
                                </a:lnTo>
                                <a:lnTo>
                                  <a:pt x="2417" y="513"/>
                                </a:lnTo>
                                <a:lnTo>
                                  <a:pt x="2427" y="537"/>
                                </a:lnTo>
                                <a:lnTo>
                                  <a:pt x="2438" y="560"/>
                                </a:lnTo>
                                <a:lnTo>
                                  <a:pt x="2449" y="584"/>
                                </a:lnTo>
                                <a:lnTo>
                                  <a:pt x="2457" y="608"/>
                                </a:lnTo>
                                <a:lnTo>
                                  <a:pt x="2467" y="633"/>
                                </a:lnTo>
                                <a:lnTo>
                                  <a:pt x="2475" y="658"/>
                                </a:lnTo>
                                <a:lnTo>
                                  <a:pt x="2483" y="684"/>
                                </a:lnTo>
                                <a:lnTo>
                                  <a:pt x="2490" y="710"/>
                                </a:lnTo>
                                <a:lnTo>
                                  <a:pt x="2496" y="737"/>
                                </a:lnTo>
                                <a:lnTo>
                                  <a:pt x="2503" y="765"/>
                                </a:lnTo>
                                <a:lnTo>
                                  <a:pt x="2508" y="792"/>
                                </a:lnTo>
                                <a:lnTo>
                                  <a:pt x="2512" y="820"/>
                                </a:lnTo>
                                <a:lnTo>
                                  <a:pt x="2517" y="849"/>
                                </a:lnTo>
                                <a:lnTo>
                                  <a:pt x="2521" y="878"/>
                                </a:lnTo>
                                <a:lnTo>
                                  <a:pt x="2524" y="907"/>
                                </a:lnTo>
                                <a:lnTo>
                                  <a:pt x="2526" y="937"/>
                                </a:lnTo>
                                <a:lnTo>
                                  <a:pt x="2528" y="968"/>
                                </a:lnTo>
                                <a:lnTo>
                                  <a:pt x="2530" y="999"/>
                                </a:lnTo>
                                <a:lnTo>
                                  <a:pt x="2530" y="1031"/>
                                </a:lnTo>
                                <a:lnTo>
                                  <a:pt x="2532" y="1062"/>
                                </a:lnTo>
                                <a:lnTo>
                                  <a:pt x="2532" y="131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Freeform 9"/>
                        <wps:cNvSpPr>
                          <a:spLocks noChangeAspect="1"/>
                        </wps:cNvSpPr>
                        <wps:spPr bwMode="auto">
                          <a:xfrm>
                            <a:off x="3173" y="4256"/>
                            <a:ext cx="338" cy="331"/>
                          </a:xfrm>
                          <a:custGeom>
                            <a:avLst/>
                            <a:gdLst>
                              <a:gd name="T0" fmla="*/ 1627 w 2397"/>
                              <a:gd name="T1" fmla="*/ 2218 h 2282"/>
                              <a:gd name="T2" fmla="*/ 1575 w 2397"/>
                              <a:gd name="T3" fmla="*/ 2011 h 2282"/>
                              <a:gd name="T4" fmla="*/ 1473 w 2397"/>
                              <a:gd name="T5" fmla="*/ 2077 h 2282"/>
                              <a:gd name="T6" fmla="*/ 1376 w 2397"/>
                              <a:gd name="T7" fmla="*/ 2135 h 2282"/>
                              <a:gd name="T8" fmla="*/ 1284 w 2397"/>
                              <a:gd name="T9" fmla="*/ 2183 h 2282"/>
                              <a:gd name="T10" fmla="*/ 1217 w 2397"/>
                              <a:gd name="T11" fmla="*/ 2212 h 2282"/>
                              <a:gd name="T12" fmla="*/ 1171 w 2397"/>
                              <a:gd name="T13" fmla="*/ 2229 h 2282"/>
                              <a:gd name="T14" fmla="*/ 1122 w 2397"/>
                              <a:gd name="T15" fmla="*/ 2244 h 2282"/>
                              <a:gd name="T16" fmla="*/ 1072 w 2397"/>
                              <a:gd name="T17" fmla="*/ 2256 h 2282"/>
                              <a:gd name="T18" fmla="*/ 1020 w 2397"/>
                              <a:gd name="T19" fmla="*/ 2267 h 2282"/>
                              <a:gd name="T20" fmla="*/ 965 w 2397"/>
                              <a:gd name="T21" fmla="*/ 2273 h 2282"/>
                              <a:gd name="T22" fmla="*/ 909 w 2397"/>
                              <a:gd name="T23" fmla="*/ 2278 h 2282"/>
                              <a:gd name="T24" fmla="*/ 850 w 2397"/>
                              <a:gd name="T25" fmla="*/ 2281 h 2282"/>
                              <a:gd name="T26" fmla="*/ 772 w 2397"/>
                              <a:gd name="T27" fmla="*/ 2281 h 2282"/>
                              <a:gd name="T28" fmla="*/ 678 w 2397"/>
                              <a:gd name="T29" fmla="*/ 2274 h 2282"/>
                              <a:gd name="T30" fmla="*/ 591 w 2397"/>
                              <a:gd name="T31" fmla="*/ 2260 h 2282"/>
                              <a:gd name="T32" fmla="*/ 510 w 2397"/>
                              <a:gd name="T33" fmla="*/ 2241 h 2282"/>
                              <a:gd name="T34" fmla="*/ 433 w 2397"/>
                              <a:gd name="T35" fmla="*/ 2214 h 2282"/>
                              <a:gd name="T36" fmla="*/ 380 w 2397"/>
                              <a:gd name="T37" fmla="*/ 2190 h 2282"/>
                              <a:gd name="T38" fmla="*/ 347 w 2397"/>
                              <a:gd name="T39" fmla="*/ 2172 h 2282"/>
                              <a:gd name="T40" fmla="*/ 314 w 2397"/>
                              <a:gd name="T41" fmla="*/ 2152 h 2282"/>
                              <a:gd name="T42" fmla="*/ 284 w 2397"/>
                              <a:gd name="T43" fmla="*/ 2130 h 2282"/>
                              <a:gd name="T44" fmla="*/ 254 w 2397"/>
                              <a:gd name="T45" fmla="*/ 2108 h 2282"/>
                              <a:gd name="T46" fmla="*/ 226 w 2397"/>
                              <a:gd name="T47" fmla="*/ 2082 h 2282"/>
                              <a:gd name="T48" fmla="*/ 200 w 2397"/>
                              <a:gd name="T49" fmla="*/ 2056 h 2282"/>
                              <a:gd name="T50" fmla="*/ 175 w 2397"/>
                              <a:gd name="T51" fmla="*/ 2028 h 2282"/>
                              <a:gd name="T52" fmla="*/ 152 w 2397"/>
                              <a:gd name="T53" fmla="*/ 1998 h 2282"/>
                              <a:gd name="T54" fmla="*/ 129 w 2397"/>
                              <a:gd name="T55" fmla="*/ 1967 h 2282"/>
                              <a:gd name="T56" fmla="*/ 110 w 2397"/>
                              <a:gd name="T57" fmla="*/ 1934 h 2282"/>
                              <a:gd name="T58" fmla="*/ 91 w 2397"/>
                              <a:gd name="T59" fmla="*/ 1900 h 2282"/>
                              <a:gd name="T60" fmla="*/ 75 w 2397"/>
                              <a:gd name="T61" fmla="*/ 1864 h 2282"/>
                              <a:gd name="T62" fmla="*/ 60 w 2397"/>
                              <a:gd name="T63" fmla="*/ 1827 h 2282"/>
                              <a:gd name="T64" fmla="*/ 41 w 2397"/>
                              <a:gd name="T65" fmla="*/ 1768 h 2282"/>
                              <a:gd name="T66" fmla="*/ 21 w 2397"/>
                              <a:gd name="T67" fmla="*/ 1684 h 2282"/>
                              <a:gd name="T68" fmla="*/ 7 w 2397"/>
                              <a:gd name="T69" fmla="*/ 1592 h 2282"/>
                              <a:gd name="T70" fmla="*/ 1 w 2397"/>
                              <a:gd name="T71" fmla="*/ 1496 h 2282"/>
                              <a:gd name="T72" fmla="*/ 0 w 2397"/>
                              <a:gd name="T73" fmla="*/ 0 h 2282"/>
                              <a:gd name="T74" fmla="*/ 770 w 2397"/>
                              <a:gd name="T75" fmla="*/ 1102 h 2282"/>
                              <a:gd name="T76" fmla="*/ 772 w 2397"/>
                              <a:gd name="T77" fmla="*/ 1182 h 2282"/>
                              <a:gd name="T78" fmla="*/ 774 w 2397"/>
                              <a:gd name="T79" fmla="*/ 1256 h 2282"/>
                              <a:gd name="T80" fmla="*/ 777 w 2397"/>
                              <a:gd name="T81" fmla="*/ 1322 h 2282"/>
                              <a:gd name="T82" fmla="*/ 782 w 2397"/>
                              <a:gd name="T83" fmla="*/ 1382 h 2282"/>
                              <a:gd name="T84" fmla="*/ 790 w 2397"/>
                              <a:gd name="T85" fmla="*/ 1435 h 2282"/>
                              <a:gd name="T86" fmla="*/ 801 w 2397"/>
                              <a:gd name="T87" fmla="*/ 1484 h 2282"/>
                              <a:gd name="T88" fmla="*/ 816 w 2397"/>
                              <a:gd name="T89" fmla="*/ 1528 h 2282"/>
                              <a:gd name="T90" fmla="*/ 835 w 2397"/>
                              <a:gd name="T91" fmla="*/ 1566 h 2282"/>
                              <a:gd name="T92" fmla="*/ 859 w 2397"/>
                              <a:gd name="T93" fmla="*/ 1600 h 2282"/>
                              <a:gd name="T94" fmla="*/ 886 w 2397"/>
                              <a:gd name="T95" fmla="*/ 1630 h 2282"/>
                              <a:gd name="T96" fmla="*/ 919 w 2397"/>
                              <a:gd name="T97" fmla="*/ 1654 h 2282"/>
                              <a:gd name="T98" fmla="*/ 958 w 2397"/>
                              <a:gd name="T99" fmla="*/ 1673 h 2282"/>
                              <a:gd name="T100" fmla="*/ 1001 w 2397"/>
                              <a:gd name="T101" fmla="*/ 1687 h 2282"/>
                              <a:gd name="T102" fmla="*/ 1054 w 2397"/>
                              <a:gd name="T103" fmla="*/ 1698 h 2282"/>
                              <a:gd name="T104" fmla="*/ 1115 w 2397"/>
                              <a:gd name="T105" fmla="*/ 1704 h 2282"/>
                              <a:gd name="T106" fmla="*/ 1184 w 2397"/>
                              <a:gd name="T107" fmla="*/ 1706 h 2282"/>
                              <a:gd name="T108" fmla="*/ 1234 w 2397"/>
                              <a:gd name="T109" fmla="*/ 1704 h 2282"/>
                              <a:gd name="T110" fmla="*/ 1286 w 2397"/>
                              <a:gd name="T111" fmla="*/ 1698 h 2282"/>
                              <a:gd name="T112" fmla="*/ 1341 w 2397"/>
                              <a:gd name="T113" fmla="*/ 1687 h 2282"/>
                              <a:gd name="T114" fmla="*/ 1399 w 2397"/>
                              <a:gd name="T115" fmla="*/ 1673 h 2282"/>
                              <a:gd name="T116" fmla="*/ 1458 w 2397"/>
                              <a:gd name="T117" fmla="*/ 1654 h 2282"/>
                              <a:gd name="T118" fmla="*/ 1516 w 2397"/>
                              <a:gd name="T119" fmla="*/ 1632 h 2282"/>
                              <a:gd name="T120" fmla="*/ 1572 w 2397"/>
                              <a:gd name="T121" fmla="*/ 1605 h 2282"/>
                              <a:gd name="T122" fmla="*/ 1627 w 2397"/>
                              <a:gd name="T123" fmla="*/ 1574 h 2282"/>
                              <a:gd name="T124" fmla="*/ 2397 w 2397"/>
                              <a:gd name="T125" fmla="*/ 0 h 22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  <a:cxn ang="0">
                                <a:pos x="T124" y="T125"/>
                              </a:cxn>
                            </a:cxnLst>
                            <a:rect l="0" t="0" r="r" b="b"/>
                            <a:pathLst>
                              <a:path w="2397" h="2282">
                                <a:moveTo>
                                  <a:pt x="2397" y="2218"/>
                                </a:moveTo>
                                <a:lnTo>
                                  <a:pt x="1627" y="2218"/>
                                </a:lnTo>
                                <a:lnTo>
                                  <a:pt x="1627" y="1975"/>
                                </a:lnTo>
                                <a:lnTo>
                                  <a:pt x="1575" y="2011"/>
                                </a:lnTo>
                                <a:lnTo>
                                  <a:pt x="1523" y="2045"/>
                                </a:lnTo>
                                <a:lnTo>
                                  <a:pt x="1473" y="2077"/>
                                </a:lnTo>
                                <a:lnTo>
                                  <a:pt x="1424" y="2107"/>
                                </a:lnTo>
                                <a:lnTo>
                                  <a:pt x="1376" y="2135"/>
                                </a:lnTo>
                                <a:lnTo>
                                  <a:pt x="1330" y="2159"/>
                                </a:lnTo>
                                <a:lnTo>
                                  <a:pt x="1284" y="2183"/>
                                </a:lnTo>
                                <a:lnTo>
                                  <a:pt x="1239" y="2203"/>
                                </a:lnTo>
                                <a:lnTo>
                                  <a:pt x="1217" y="2212"/>
                                </a:lnTo>
                                <a:lnTo>
                                  <a:pt x="1195" y="2222"/>
                                </a:lnTo>
                                <a:lnTo>
                                  <a:pt x="1171" y="2229"/>
                                </a:lnTo>
                                <a:lnTo>
                                  <a:pt x="1147" y="2237"/>
                                </a:lnTo>
                                <a:lnTo>
                                  <a:pt x="1122" y="2244"/>
                                </a:lnTo>
                                <a:lnTo>
                                  <a:pt x="1098" y="2251"/>
                                </a:lnTo>
                                <a:lnTo>
                                  <a:pt x="1072" y="2256"/>
                                </a:lnTo>
                                <a:lnTo>
                                  <a:pt x="1047" y="2261"/>
                                </a:lnTo>
                                <a:lnTo>
                                  <a:pt x="1020" y="2267"/>
                                </a:lnTo>
                                <a:lnTo>
                                  <a:pt x="993" y="2270"/>
                                </a:lnTo>
                                <a:lnTo>
                                  <a:pt x="965" y="2273"/>
                                </a:lnTo>
                                <a:lnTo>
                                  <a:pt x="937" y="2276"/>
                                </a:lnTo>
                                <a:lnTo>
                                  <a:pt x="909" y="2278"/>
                                </a:lnTo>
                                <a:lnTo>
                                  <a:pt x="880" y="2279"/>
                                </a:lnTo>
                                <a:lnTo>
                                  <a:pt x="850" y="2281"/>
                                </a:lnTo>
                                <a:lnTo>
                                  <a:pt x="820" y="2282"/>
                                </a:lnTo>
                                <a:lnTo>
                                  <a:pt x="772" y="2281"/>
                                </a:lnTo>
                                <a:lnTo>
                                  <a:pt x="725" y="2277"/>
                                </a:lnTo>
                                <a:lnTo>
                                  <a:pt x="678" y="2274"/>
                                </a:lnTo>
                                <a:lnTo>
                                  <a:pt x="634" y="2268"/>
                                </a:lnTo>
                                <a:lnTo>
                                  <a:pt x="591" y="2260"/>
                                </a:lnTo>
                                <a:lnTo>
                                  <a:pt x="549" y="2252"/>
                                </a:lnTo>
                                <a:lnTo>
                                  <a:pt x="510" y="2241"/>
                                </a:lnTo>
                                <a:lnTo>
                                  <a:pt x="471" y="2228"/>
                                </a:lnTo>
                                <a:lnTo>
                                  <a:pt x="433" y="2214"/>
                                </a:lnTo>
                                <a:lnTo>
                                  <a:pt x="398" y="2199"/>
                                </a:lnTo>
                                <a:lnTo>
                                  <a:pt x="380" y="2190"/>
                                </a:lnTo>
                                <a:lnTo>
                                  <a:pt x="363" y="2181"/>
                                </a:lnTo>
                                <a:lnTo>
                                  <a:pt x="347" y="2172"/>
                                </a:lnTo>
                                <a:lnTo>
                                  <a:pt x="330" y="2162"/>
                                </a:lnTo>
                                <a:lnTo>
                                  <a:pt x="314" y="2152"/>
                                </a:lnTo>
                                <a:lnTo>
                                  <a:pt x="299" y="2142"/>
                                </a:lnTo>
                                <a:lnTo>
                                  <a:pt x="284" y="2130"/>
                                </a:lnTo>
                                <a:lnTo>
                                  <a:pt x="269" y="2120"/>
                                </a:lnTo>
                                <a:lnTo>
                                  <a:pt x="254" y="2108"/>
                                </a:lnTo>
                                <a:lnTo>
                                  <a:pt x="240" y="2095"/>
                                </a:lnTo>
                                <a:lnTo>
                                  <a:pt x="226" y="2082"/>
                                </a:lnTo>
                                <a:lnTo>
                                  <a:pt x="212" y="2070"/>
                                </a:lnTo>
                                <a:lnTo>
                                  <a:pt x="200" y="2056"/>
                                </a:lnTo>
                                <a:lnTo>
                                  <a:pt x="187" y="2042"/>
                                </a:lnTo>
                                <a:lnTo>
                                  <a:pt x="175" y="2028"/>
                                </a:lnTo>
                                <a:lnTo>
                                  <a:pt x="162" y="2013"/>
                                </a:lnTo>
                                <a:lnTo>
                                  <a:pt x="152" y="1998"/>
                                </a:lnTo>
                                <a:lnTo>
                                  <a:pt x="140" y="1983"/>
                                </a:lnTo>
                                <a:lnTo>
                                  <a:pt x="129" y="1967"/>
                                </a:lnTo>
                                <a:lnTo>
                                  <a:pt x="120" y="1951"/>
                                </a:lnTo>
                                <a:lnTo>
                                  <a:pt x="110" y="1934"/>
                                </a:lnTo>
                                <a:lnTo>
                                  <a:pt x="101" y="1917"/>
                                </a:lnTo>
                                <a:lnTo>
                                  <a:pt x="91" y="1900"/>
                                </a:lnTo>
                                <a:lnTo>
                                  <a:pt x="83" y="1883"/>
                                </a:lnTo>
                                <a:lnTo>
                                  <a:pt x="75" y="1864"/>
                                </a:lnTo>
                                <a:lnTo>
                                  <a:pt x="68" y="1846"/>
                                </a:lnTo>
                                <a:lnTo>
                                  <a:pt x="60" y="1827"/>
                                </a:lnTo>
                                <a:lnTo>
                                  <a:pt x="53" y="1808"/>
                                </a:lnTo>
                                <a:lnTo>
                                  <a:pt x="41" y="1768"/>
                                </a:lnTo>
                                <a:lnTo>
                                  <a:pt x="29" y="1727"/>
                                </a:lnTo>
                                <a:lnTo>
                                  <a:pt x="21" y="1684"/>
                                </a:lnTo>
                                <a:lnTo>
                                  <a:pt x="13" y="1639"/>
                                </a:lnTo>
                                <a:lnTo>
                                  <a:pt x="7" y="1592"/>
                                </a:lnTo>
                                <a:lnTo>
                                  <a:pt x="3" y="1546"/>
                                </a:lnTo>
                                <a:lnTo>
                                  <a:pt x="1" y="1496"/>
                                </a:lnTo>
                                <a:lnTo>
                                  <a:pt x="0" y="1446"/>
                                </a:lnTo>
                                <a:lnTo>
                                  <a:pt x="0" y="0"/>
                                </a:lnTo>
                                <a:lnTo>
                                  <a:pt x="770" y="0"/>
                                </a:lnTo>
                                <a:lnTo>
                                  <a:pt x="770" y="1102"/>
                                </a:lnTo>
                                <a:lnTo>
                                  <a:pt x="770" y="1143"/>
                                </a:lnTo>
                                <a:lnTo>
                                  <a:pt x="772" y="1182"/>
                                </a:lnTo>
                                <a:lnTo>
                                  <a:pt x="772" y="1220"/>
                                </a:lnTo>
                                <a:lnTo>
                                  <a:pt x="774" y="1256"/>
                                </a:lnTo>
                                <a:lnTo>
                                  <a:pt x="775" y="1290"/>
                                </a:lnTo>
                                <a:lnTo>
                                  <a:pt x="777" y="1322"/>
                                </a:lnTo>
                                <a:lnTo>
                                  <a:pt x="779" y="1353"/>
                                </a:lnTo>
                                <a:lnTo>
                                  <a:pt x="782" y="1382"/>
                                </a:lnTo>
                                <a:lnTo>
                                  <a:pt x="785" y="1409"/>
                                </a:lnTo>
                                <a:lnTo>
                                  <a:pt x="790" y="1435"/>
                                </a:lnTo>
                                <a:lnTo>
                                  <a:pt x="795" y="1459"/>
                                </a:lnTo>
                                <a:lnTo>
                                  <a:pt x="801" y="1484"/>
                                </a:lnTo>
                                <a:lnTo>
                                  <a:pt x="808" y="1506"/>
                                </a:lnTo>
                                <a:lnTo>
                                  <a:pt x="816" y="1528"/>
                                </a:lnTo>
                                <a:lnTo>
                                  <a:pt x="826" y="1548"/>
                                </a:lnTo>
                                <a:lnTo>
                                  <a:pt x="835" y="1566"/>
                                </a:lnTo>
                                <a:lnTo>
                                  <a:pt x="846" y="1584"/>
                                </a:lnTo>
                                <a:lnTo>
                                  <a:pt x="859" y="1600"/>
                                </a:lnTo>
                                <a:lnTo>
                                  <a:pt x="871" y="1616"/>
                                </a:lnTo>
                                <a:lnTo>
                                  <a:pt x="886" y="1630"/>
                                </a:lnTo>
                                <a:lnTo>
                                  <a:pt x="901" y="1643"/>
                                </a:lnTo>
                                <a:lnTo>
                                  <a:pt x="919" y="1654"/>
                                </a:lnTo>
                                <a:lnTo>
                                  <a:pt x="937" y="1664"/>
                                </a:lnTo>
                                <a:lnTo>
                                  <a:pt x="958" y="1673"/>
                                </a:lnTo>
                                <a:lnTo>
                                  <a:pt x="979" y="1681"/>
                                </a:lnTo>
                                <a:lnTo>
                                  <a:pt x="1001" y="1687"/>
                                </a:lnTo>
                                <a:lnTo>
                                  <a:pt x="1027" y="1694"/>
                                </a:lnTo>
                                <a:lnTo>
                                  <a:pt x="1054" y="1698"/>
                                </a:lnTo>
                                <a:lnTo>
                                  <a:pt x="1084" y="1702"/>
                                </a:lnTo>
                                <a:lnTo>
                                  <a:pt x="1115" y="1704"/>
                                </a:lnTo>
                                <a:lnTo>
                                  <a:pt x="1149" y="1706"/>
                                </a:lnTo>
                                <a:lnTo>
                                  <a:pt x="1184" y="1706"/>
                                </a:lnTo>
                                <a:lnTo>
                                  <a:pt x="1208" y="1706"/>
                                </a:lnTo>
                                <a:lnTo>
                                  <a:pt x="1234" y="1704"/>
                                </a:lnTo>
                                <a:lnTo>
                                  <a:pt x="1259" y="1702"/>
                                </a:lnTo>
                                <a:lnTo>
                                  <a:pt x="1286" y="1698"/>
                                </a:lnTo>
                                <a:lnTo>
                                  <a:pt x="1314" y="1694"/>
                                </a:lnTo>
                                <a:lnTo>
                                  <a:pt x="1341" y="1687"/>
                                </a:lnTo>
                                <a:lnTo>
                                  <a:pt x="1370" y="1681"/>
                                </a:lnTo>
                                <a:lnTo>
                                  <a:pt x="1399" y="1673"/>
                                </a:lnTo>
                                <a:lnTo>
                                  <a:pt x="1429" y="1664"/>
                                </a:lnTo>
                                <a:lnTo>
                                  <a:pt x="1458" y="1654"/>
                                </a:lnTo>
                                <a:lnTo>
                                  <a:pt x="1487" y="1644"/>
                                </a:lnTo>
                                <a:lnTo>
                                  <a:pt x="1516" y="1632"/>
                                </a:lnTo>
                                <a:lnTo>
                                  <a:pt x="1543" y="1619"/>
                                </a:lnTo>
                                <a:lnTo>
                                  <a:pt x="1572" y="1605"/>
                                </a:lnTo>
                                <a:lnTo>
                                  <a:pt x="1600" y="1590"/>
                                </a:lnTo>
                                <a:lnTo>
                                  <a:pt x="1627" y="1574"/>
                                </a:lnTo>
                                <a:lnTo>
                                  <a:pt x="1627" y="0"/>
                                </a:lnTo>
                                <a:lnTo>
                                  <a:pt x="2397" y="0"/>
                                </a:lnTo>
                                <a:lnTo>
                                  <a:pt x="2397" y="221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Freeform 10"/>
                        <wps:cNvSpPr>
                          <a:spLocks noChangeAspect="1"/>
                        </wps:cNvSpPr>
                        <wps:spPr bwMode="auto">
                          <a:xfrm>
                            <a:off x="3541" y="4248"/>
                            <a:ext cx="316" cy="339"/>
                          </a:xfrm>
                          <a:custGeom>
                            <a:avLst/>
                            <a:gdLst>
                              <a:gd name="T0" fmla="*/ 2233 w 2241"/>
                              <a:gd name="T1" fmla="*/ 1678 h 2339"/>
                              <a:gd name="T2" fmla="*/ 2202 w 2241"/>
                              <a:gd name="T3" fmla="*/ 1794 h 2339"/>
                              <a:gd name="T4" fmla="*/ 2148 w 2241"/>
                              <a:gd name="T5" fmla="*/ 1902 h 2339"/>
                              <a:gd name="T6" fmla="*/ 2069 w 2241"/>
                              <a:gd name="T7" fmla="*/ 1999 h 2339"/>
                              <a:gd name="T8" fmla="*/ 1968 w 2241"/>
                              <a:gd name="T9" fmla="*/ 2087 h 2339"/>
                              <a:gd name="T10" fmla="*/ 1844 w 2241"/>
                              <a:gd name="T11" fmla="*/ 2165 h 2339"/>
                              <a:gd name="T12" fmla="*/ 1702 w 2241"/>
                              <a:gd name="T13" fmla="*/ 2230 h 2339"/>
                              <a:gd name="T14" fmla="*/ 1457 w 2241"/>
                              <a:gd name="T15" fmla="*/ 2298 h 2339"/>
                              <a:gd name="T16" fmla="*/ 1070 w 2241"/>
                              <a:gd name="T17" fmla="*/ 2338 h 2339"/>
                              <a:gd name="T18" fmla="*/ 621 w 2241"/>
                              <a:gd name="T19" fmla="*/ 2316 h 2339"/>
                              <a:gd name="T20" fmla="*/ 237 w 2241"/>
                              <a:gd name="T21" fmla="*/ 2240 h 2339"/>
                              <a:gd name="T22" fmla="*/ 0 w 2241"/>
                              <a:gd name="T23" fmla="*/ 1578 h 2339"/>
                              <a:gd name="T24" fmla="*/ 225 w 2241"/>
                              <a:gd name="T25" fmla="*/ 1670 h 2339"/>
                              <a:gd name="T26" fmla="*/ 385 w 2241"/>
                              <a:gd name="T27" fmla="*/ 1741 h 2339"/>
                              <a:gd name="T28" fmla="*/ 581 w 2241"/>
                              <a:gd name="T29" fmla="*/ 1804 h 2339"/>
                              <a:gd name="T30" fmla="*/ 807 w 2241"/>
                              <a:gd name="T31" fmla="*/ 1850 h 2339"/>
                              <a:gd name="T32" fmla="*/ 1070 w 2241"/>
                              <a:gd name="T33" fmla="*/ 1861 h 2339"/>
                              <a:gd name="T34" fmla="*/ 1306 w 2241"/>
                              <a:gd name="T35" fmla="*/ 1832 h 2339"/>
                              <a:gd name="T36" fmla="*/ 1388 w 2241"/>
                              <a:gd name="T37" fmla="*/ 1798 h 2339"/>
                              <a:gd name="T38" fmla="*/ 1439 w 2241"/>
                              <a:gd name="T39" fmla="*/ 1751 h 2339"/>
                              <a:gd name="T40" fmla="*/ 1459 w 2241"/>
                              <a:gd name="T41" fmla="*/ 1692 h 2339"/>
                              <a:gd name="T42" fmla="*/ 1447 w 2241"/>
                              <a:gd name="T43" fmla="*/ 1619 h 2339"/>
                              <a:gd name="T44" fmla="*/ 1417 w 2241"/>
                              <a:gd name="T45" fmla="*/ 1579 h 2339"/>
                              <a:gd name="T46" fmla="*/ 1331 w 2241"/>
                              <a:gd name="T47" fmla="*/ 1537 h 2339"/>
                              <a:gd name="T48" fmla="*/ 1129 w 2241"/>
                              <a:gd name="T49" fmla="*/ 1489 h 2339"/>
                              <a:gd name="T50" fmla="*/ 956 w 2241"/>
                              <a:gd name="T51" fmla="*/ 1460 h 2339"/>
                              <a:gd name="T52" fmla="*/ 748 w 2241"/>
                              <a:gd name="T53" fmla="*/ 1426 h 2339"/>
                              <a:gd name="T54" fmla="*/ 538 w 2241"/>
                              <a:gd name="T55" fmla="*/ 1372 h 2339"/>
                              <a:gd name="T56" fmla="*/ 340 w 2241"/>
                              <a:gd name="T57" fmla="*/ 1288 h 2339"/>
                              <a:gd name="T58" fmla="*/ 191 w 2241"/>
                              <a:gd name="T59" fmla="*/ 1180 h 2339"/>
                              <a:gd name="T60" fmla="*/ 86 w 2241"/>
                              <a:gd name="T61" fmla="*/ 1047 h 2339"/>
                              <a:gd name="T62" fmla="*/ 27 w 2241"/>
                              <a:gd name="T63" fmla="*/ 891 h 2339"/>
                              <a:gd name="T64" fmla="*/ 12 w 2241"/>
                              <a:gd name="T65" fmla="*/ 724 h 2339"/>
                              <a:gd name="T66" fmla="*/ 27 w 2241"/>
                              <a:gd name="T67" fmla="*/ 609 h 2339"/>
                              <a:gd name="T68" fmla="*/ 65 w 2241"/>
                              <a:gd name="T69" fmla="*/ 501 h 2339"/>
                              <a:gd name="T70" fmla="*/ 127 w 2241"/>
                              <a:gd name="T71" fmla="*/ 402 h 2339"/>
                              <a:gd name="T72" fmla="*/ 211 w 2241"/>
                              <a:gd name="T73" fmla="*/ 310 h 2339"/>
                              <a:gd name="T74" fmla="*/ 318 w 2241"/>
                              <a:gd name="T75" fmla="*/ 226 h 2339"/>
                              <a:gd name="T76" fmla="*/ 447 w 2241"/>
                              <a:gd name="T77" fmla="*/ 151 h 2339"/>
                              <a:gd name="T78" fmla="*/ 591 w 2241"/>
                              <a:gd name="T79" fmla="*/ 91 h 2339"/>
                              <a:gd name="T80" fmla="*/ 902 w 2241"/>
                              <a:gd name="T81" fmla="*/ 20 h 2339"/>
                              <a:gd name="T82" fmla="*/ 1299 w 2241"/>
                              <a:gd name="T83" fmla="*/ 1 h 2339"/>
                              <a:gd name="T84" fmla="*/ 1685 w 2241"/>
                              <a:gd name="T85" fmla="*/ 38 h 2339"/>
                              <a:gd name="T86" fmla="*/ 2013 w 2241"/>
                              <a:gd name="T87" fmla="*/ 116 h 2339"/>
                              <a:gd name="T88" fmla="*/ 2021 w 2241"/>
                              <a:gd name="T89" fmla="*/ 693 h 2339"/>
                              <a:gd name="T90" fmla="*/ 1730 w 2241"/>
                              <a:gd name="T91" fmla="*/ 561 h 2339"/>
                              <a:gd name="T92" fmla="*/ 1400 w 2241"/>
                              <a:gd name="T93" fmla="*/ 485 h 2339"/>
                              <a:gd name="T94" fmla="*/ 1102 w 2241"/>
                              <a:gd name="T95" fmla="*/ 482 h 2339"/>
                              <a:gd name="T96" fmla="*/ 905 w 2241"/>
                              <a:gd name="T97" fmla="*/ 528 h 2339"/>
                              <a:gd name="T98" fmla="*/ 834 w 2241"/>
                              <a:gd name="T99" fmla="*/ 571 h 2339"/>
                              <a:gd name="T100" fmla="*/ 798 w 2241"/>
                              <a:gd name="T101" fmla="*/ 624 h 2339"/>
                              <a:gd name="T102" fmla="*/ 802 w 2241"/>
                              <a:gd name="T103" fmla="*/ 709 h 2339"/>
                              <a:gd name="T104" fmla="*/ 838 w 2241"/>
                              <a:gd name="T105" fmla="*/ 764 h 2339"/>
                              <a:gd name="T106" fmla="*/ 917 w 2241"/>
                              <a:gd name="T107" fmla="*/ 806 h 2339"/>
                              <a:gd name="T108" fmla="*/ 1152 w 2241"/>
                              <a:gd name="T109" fmla="*/ 863 h 2339"/>
                              <a:gd name="T110" fmla="*/ 1342 w 2241"/>
                              <a:gd name="T111" fmla="*/ 895 h 2339"/>
                              <a:gd name="T112" fmla="*/ 1545 w 2241"/>
                              <a:gd name="T113" fmla="*/ 931 h 2339"/>
                              <a:gd name="T114" fmla="*/ 1755 w 2241"/>
                              <a:gd name="T115" fmla="*/ 983 h 2339"/>
                              <a:gd name="T116" fmla="*/ 1938 w 2241"/>
                              <a:gd name="T117" fmla="*/ 1062 h 2339"/>
                              <a:gd name="T118" fmla="*/ 2078 w 2241"/>
                              <a:gd name="T119" fmla="*/ 1164 h 2339"/>
                              <a:gd name="T120" fmla="*/ 2172 w 2241"/>
                              <a:gd name="T121" fmla="*/ 1288 h 2339"/>
                              <a:gd name="T122" fmla="*/ 2228 w 2241"/>
                              <a:gd name="T123" fmla="*/ 1435 h 233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</a:cxnLst>
                            <a:rect l="0" t="0" r="r" b="b"/>
                            <a:pathLst>
                              <a:path w="2241" h="2339">
                                <a:moveTo>
                                  <a:pt x="2241" y="1574"/>
                                </a:moveTo>
                                <a:lnTo>
                                  <a:pt x="2241" y="1595"/>
                                </a:lnTo>
                                <a:lnTo>
                                  <a:pt x="2240" y="1616"/>
                                </a:lnTo>
                                <a:lnTo>
                                  <a:pt x="2238" y="1638"/>
                                </a:lnTo>
                                <a:lnTo>
                                  <a:pt x="2236" y="1658"/>
                                </a:lnTo>
                                <a:lnTo>
                                  <a:pt x="2233" y="1678"/>
                                </a:lnTo>
                                <a:lnTo>
                                  <a:pt x="2230" y="1698"/>
                                </a:lnTo>
                                <a:lnTo>
                                  <a:pt x="2225" y="1719"/>
                                </a:lnTo>
                                <a:lnTo>
                                  <a:pt x="2220" y="1738"/>
                                </a:lnTo>
                                <a:lnTo>
                                  <a:pt x="2215" y="1757"/>
                                </a:lnTo>
                                <a:lnTo>
                                  <a:pt x="2208" y="1776"/>
                                </a:lnTo>
                                <a:lnTo>
                                  <a:pt x="2202" y="1794"/>
                                </a:lnTo>
                                <a:lnTo>
                                  <a:pt x="2195" y="1814"/>
                                </a:lnTo>
                                <a:lnTo>
                                  <a:pt x="2186" y="1832"/>
                                </a:lnTo>
                                <a:lnTo>
                                  <a:pt x="2178" y="1850"/>
                                </a:lnTo>
                                <a:lnTo>
                                  <a:pt x="2168" y="1867"/>
                                </a:lnTo>
                                <a:lnTo>
                                  <a:pt x="2158" y="1885"/>
                                </a:lnTo>
                                <a:lnTo>
                                  <a:pt x="2148" y="1902"/>
                                </a:lnTo>
                                <a:lnTo>
                                  <a:pt x="2136" y="1919"/>
                                </a:lnTo>
                                <a:lnTo>
                                  <a:pt x="2124" y="1935"/>
                                </a:lnTo>
                                <a:lnTo>
                                  <a:pt x="2112" y="1952"/>
                                </a:lnTo>
                                <a:lnTo>
                                  <a:pt x="2098" y="1968"/>
                                </a:lnTo>
                                <a:lnTo>
                                  <a:pt x="2084" y="1984"/>
                                </a:lnTo>
                                <a:lnTo>
                                  <a:pt x="2069" y="1999"/>
                                </a:lnTo>
                                <a:lnTo>
                                  <a:pt x="2054" y="2015"/>
                                </a:lnTo>
                                <a:lnTo>
                                  <a:pt x="2038" y="2030"/>
                                </a:lnTo>
                                <a:lnTo>
                                  <a:pt x="2021" y="2045"/>
                                </a:lnTo>
                                <a:lnTo>
                                  <a:pt x="2004" y="2060"/>
                                </a:lnTo>
                                <a:lnTo>
                                  <a:pt x="1986" y="2073"/>
                                </a:lnTo>
                                <a:lnTo>
                                  <a:pt x="1968" y="2087"/>
                                </a:lnTo>
                                <a:lnTo>
                                  <a:pt x="1949" y="2101"/>
                                </a:lnTo>
                                <a:lnTo>
                                  <a:pt x="1929" y="2115"/>
                                </a:lnTo>
                                <a:lnTo>
                                  <a:pt x="1909" y="2128"/>
                                </a:lnTo>
                                <a:lnTo>
                                  <a:pt x="1887" y="2140"/>
                                </a:lnTo>
                                <a:lnTo>
                                  <a:pt x="1866" y="2153"/>
                                </a:lnTo>
                                <a:lnTo>
                                  <a:pt x="1844" y="2165"/>
                                </a:lnTo>
                                <a:lnTo>
                                  <a:pt x="1821" y="2177"/>
                                </a:lnTo>
                                <a:lnTo>
                                  <a:pt x="1799" y="2188"/>
                                </a:lnTo>
                                <a:lnTo>
                                  <a:pt x="1776" y="2199"/>
                                </a:lnTo>
                                <a:lnTo>
                                  <a:pt x="1751" y="2210"/>
                                </a:lnTo>
                                <a:lnTo>
                                  <a:pt x="1727" y="2220"/>
                                </a:lnTo>
                                <a:lnTo>
                                  <a:pt x="1702" y="2230"/>
                                </a:lnTo>
                                <a:lnTo>
                                  <a:pt x="1677" y="2238"/>
                                </a:lnTo>
                                <a:lnTo>
                                  <a:pt x="1651" y="2248"/>
                                </a:lnTo>
                                <a:lnTo>
                                  <a:pt x="1625" y="2256"/>
                                </a:lnTo>
                                <a:lnTo>
                                  <a:pt x="1571" y="2271"/>
                                </a:lnTo>
                                <a:lnTo>
                                  <a:pt x="1514" y="2285"/>
                                </a:lnTo>
                                <a:lnTo>
                                  <a:pt x="1457" y="2298"/>
                                </a:lnTo>
                                <a:lnTo>
                                  <a:pt x="1397" y="2309"/>
                                </a:lnTo>
                                <a:lnTo>
                                  <a:pt x="1336" y="2317"/>
                                </a:lnTo>
                                <a:lnTo>
                                  <a:pt x="1272" y="2325"/>
                                </a:lnTo>
                                <a:lnTo>
                                  <a:pt x="1206" y="2331"/>
                                </a:lnTo>
                                <a:lnTo>
                                  <a:pt x="1139" y="2334"/>
                                </a:lnTo>
                                <a:lnTo>
                                  <a:pt x="1070" y="2338"/>
                                </a:lnTo>
                                <a:lnTo>
                                  <a:pt x="999" y="2339"/>
                                </a:lnTo>
                                <a:lnTo>
                                  <a:pt x="919" y="2338"/>
                                </a:lnTo>
                                <a:lnTo>
                                  <a:pt x="842" y="2334"/>
                                </a:lnTo>
                                <a:lnTo>
                                  <a:pt x="767" y="2330"/>
                                </a:lnTo>
                                <a:lnTo>
                                  <a:pt x="693" y="2325"/>
                                </a:lnTo>
                                <a:lnTo>
                                  <a:pt x="621" y="2316"/>
                                </a:lnTo>
                                <a:lnTo>
                                  <a:pt x="552" y="2307"/>
                                </a:lnTo>
                                <a:lnTo>
                                  <a:pt x="484" y="2296"/>
                                </a:lnTo>
                                <a:lnTo>
                                  <a:pt x="418" y="2283"/>
                                </a:lnTo>
                                <a:lnTo>
                                  <a:pt x="354" y="2269"/>
                                </a:lnTo>
                                <a:lnTo>
                                  <a:pt x="295" y="2254"/>
                                </a:lnTo>
                                <a:lnTo>
                                  <a:pt x="237" y="2240"/>
                                </a:lnTo>
                                <a:lnTo>
                                  <a:pt x="183" y="2225"/>
                                </a:lnTo>
                                <a:lnTo>
                                  <a:pt x="133" y="2210"/>
                                </a:lnTo>
                                <a:lnTo>
                                  <a:pt x="85" y="2194"/>
                                </a:lnTo>
                                <a:lnTo>
                                  <a:pt x="41" y="2178"/>
                                </a:lnTo>
                                <a:lnTo>
                                  <a:pt x="0" y="2161"/>
                                </a:lnTo>
                                <a:lnTo>
                                  <a:pt x="0" y="1578"/>
                                </a:lnTo>
                                <a:lnTo>
                                  <a:pt x="70" y="1578"/>
                                </a:lnTo>
                                <a:lnTo>
                                  <a:pt x="100" y="1597"/>
                                </a:lnTo>
                                <a:lnTo>
                                  <a:pt x="133" y="1616"/>
                                </a:lnTo>
                                <a:lnTo>
                                  <a:pt x="167" y="1638"/>
                                </a:lnTo>
                                <a:lnTo>
                                  <a:pt x="204" y="1659"/>
                                </a:lnTo>
                                <a:lnTo>
                                  <a:pt x="225" y="1670"/>
                                </a:lnTo>
                                <a:lnTo>
                                  <a:pt x="246" y="1681"/>
                                </a:lnTo>
                                <a:lnTo>
                                  <a:pt x="270" y="1692"/>
                                </a:lnTo>
                                <a:lnTo>
                                  <a:pt x="296" y="1704"/>
                                </a:lnTo>
                                <a:lnTo>
                                  <a:pt x="323" y="1717"/>
                                </a:lnTo>
                                <a:lnTo>
                                  <a:pt x="353" y="1728"/>
                                </a:lnTo>
                                <a:lnTo>
                                  <a:pt x="385" y="1741"/>
                                </a:lnTo>
                                <a:lnTo>
                                  <a:pt x="419" y="1753"/>
                                </a:lnTo>
                                <a:lnTo>
                                  <a:pt x="449" y="1765"/>
                                </a:lnTo>
                                <a:lnTo>
                                  <a:pt x="481" y="1775"/>
                                </a:lnTo>
                                <a:lnTo>
                                  <a:pt x="513" y="1785"/>
                                </a:lnTo>
                                <a:lnTo>
                                  <a:pt x="547" y="1794"/>
                                </a:lnTo>
                                <a:lnTo>
                                  <a:pt x="581" y="1804"/>
                                </a:lnTo>
                                <a:lnTo>
                                  <a:pt x="617" y="1814"/>
                                </a:lnTo>
                                <a:lnTo>
                                  <a:pt x="653" y="1822"/>
                                </a:lnTo>
                                <a:lnTo>
                                  <a:pt x="690" y="1831"/>
                                </a:lnTo>
                                <a:lnTo>
                                  <a:pt x="729" y="1838"/>
                                </a:lnTo>
                                <a:lnTo>
                                  <a:pt x="768" y="1844"/>
                                </a:lnTo>
                                <a:lnTo>
                                  <a:pt x="807" y="1850"/>
                                </a:lnTo>
                                <a:lnTo>
                                  <a:pt x="848" y="1854"/>
                                </a:lnTo>
                                <a:lnTo>
                                  <a:pt x="888" y="1858"/>
                                </a:lnTo>
                                <a:lnTo>
                                  <a:pt x="929" y="1860"/>
                                </a:lnTo>
                                <a:lnTo>
                                  <a:pt x="972" y="1861"/>
                                </a:lnTo>
                                <a:lnTo>
                                  <a:pt x="1014" y="1863"/>
                                </a:lnTo>
                                <a:lnTo>
                                  <a:pt x="1070" y="1861"/>
                                </a:lnTo>
                                <a:lnTo>
                                  <a:pt x="1121" y="1859"/>
                                </a:lnTo>
                                <a:lnTo>
                                  <a:pt x="1169" y="1856"/>
                                </a:lnTo>
                                <a:lnTo>
                                  <a:pt x="1212" y="1851"/>
                                </a:lnTo>
                                <a:lnTo>
                                  <a:pt x="1253" y="1844"/>
                                </a:lnTo>
                                <a:lnTo>
                                  <a:pt x="1289" y="1837"/>
                                </a:lnTo>
                                <a:lnTo>
                                  <a:pt x="1306" y="1832"/>
                                </a:lnTo>
                                <a:lnTo>
                                  <a:pt x="1322" y="1827"/>
                                </a:lnTo>
                                <a:lnTo>
                                  <a:pt x="1337" y="1822"/>
                                </a:lnTo>
                                <a:lnTo>
                                  <a:pt x="1350" y="1817"/>
                                </a:lnTo>
                                <a:lnTo>
                                  <a:pt x="1363" y="1810"/>
                                </a:lnTo>
                                <a:lnTo>
                                  <a:pt x="1376" y="1804"/>
                                </a:lnTo>
                                <a:lnTo>
                                  <a:pt x="1388" y="1798"/>
                                </a:lnTo>
                                <a:lnTo>
                                  <a:pt x="1398" y="1791"/>
                                </a:lnTo>
                                <a:lnTo>
                                  <a:pt x="1408" y="1784"/>
                                </a:lnTo>
                                <a:lnTo>
                                  <a:pt x="1416" y="1776"/>
                                </a:lnTo>
                                <a:lnTo>
                                  <a:pt x="1425" y="1768"/>
                                </a:lnTo>
                                <a:lnTo>
                                  <a:pt x="1432" y="1759"/>
                                </a:lnTo>
                                <a:lnTo>
                                  <a:pt x="1439" y="1751"/>
                                </a:lnTo>
                                <a:lnTo>
                                  <a:pt x="1444" y="1742"/>
                                </a:lnTo>
                                <a:lnTo>
                                  <a:pt x="1448" y="1733"/>
                                </a:lnTo>
                                <a:lnTo>
                                  <a:pt x="1452" y="1723"/>
                                </a:lnTo>
                                <a:lnTo>
                                  <a:pt x="1456" y="1713"/>
                                </a:lnTo>
                                <a:lnTo>
                                  <a:pt x="1458" y="1703"/>
                                </a:lnTo>
                                <a:lnTo>
                                  <a:pt x="1459" y="1692"/>
                                </a:lnTo>
                                <a:lnTo>
                                  <a:pt x="1460" y="1681"/>
                                </a:lnTo>
                                <a:lnTo>
                                  <a:pt x="1459" y="1661"/>
                                </a:lnTo>
                                <a:lnTo>
                                  <a:pt x="1456" y="1643"/>
                                </a:lnTo>
                                <a:lnTo>
                                  <a:pt x="1454" y="1635"/>
                                </a:lnTo>
                                <a:lnTo>
                                  <a:pt x="1450" y="1626"/>
                                </a:lnTo>
                                <a:lnTo>
                                  <a:pt x="1447" y="1619"/>
                                </a:lnTo>
                                <a:lnTo>
                                  <a:pt x="1443" y="1611"/>
                                </a:lnTo>
                                <a:lnTo>
                                  <a:pt x="1439" y="1604"/>
                                </a:lnTo>
                                <a:lnTo>
                                  <a:pt x="1434" y="1597"/>
                                </a:lnTo>
                                <a:lnTo>
                                  <a:pt x="1429" y="1591"/>
                                </a:lnTo>
                                <a:lnTo>
                                  <a:pt x="1424" y="1585"/>
                                </a:lnTo>
                                <a:lnTo>
                                  <a:pt x="1417" y="1579"/>
                                </a:lnTo>
                                <a:lnTo>
                                  <a:pt x="1410" y="1574"/>
                                </a:lnTo>
                                <a:lnTo>
                                  <a:pt x="1404" y="1569"/>
                                </a:lnTo>
                                <a:lnTo>
                                  <a:pt x="1395" y="1563"/>
                                </a:lnTo>
                                <a:lnTo>
                                  <a:pt x="1377" y="1555"/>
                                </a:lnTo>
                                <a:lnTo>
                                  <a:pt x="1356" y="1545"/>
                                </a:lnTo>
                                <a:lnTo>
                                  <a:pt x="1331" y="1537"/>
                                </a:lnTo>
                                <a:lnTo>
                                  <a:pt x="1303" y="1528"/>
                                </a:lnTo>
                                <a:lnTo>
                                  <a:pt x="1271" y="1518"/>
                                </a:lnTo>
                                <a:lnTo>
                                  <a:pt x="1235" y="1510"/>
                                </a:lnTo>
                                <a:lnTo>
                                  <a:pt x="1195" y="1501"/>
                                </a:lnTo>
                                <a:lnTo>
                                  <a:pt x="1153" y="1493"/>
                                </a:lnTo>
                                <a:lnTo>
                                  <a:pt x="1129" y="1489"/>
                                </a:lnTo>
                                <a:lnTo>
                                  <a:pt x="1106" y="1484"/>
                                </a:lnTo>
                                <a:lnTo>
                                  <a:pt x="1079" y="1480"/>
                                </a:lnTo>
                                <a:lnTo>
                                  <a:pt x="1052" y="1475"/>
                                </a:lnTo>
                                <a:lnTo>
                                  <a:pt x="1022" y="1471"/>
                                </a:lnTo>
                                <a:lnTo>
                                  <a:pt x="990" y="1465"/>
                                </a:lnTo>
                                <a:lnTo>
                                  <a:pt x="956" y="1460"/>
                                </a:lnTo>
                                <a:lnTo>
                                  <a:pt x="920" y="1455"/>
                                </a:lnTo>
                                <a:lnTo>
                                  <a:pt x="884" y="1449"/>
                                </a:lnTo>
                                <a:lnTo>
                                  <a:pt x="849" y="1444"/>
                                </a:lnTo>
                                <a:lnTo>
                                  <a:pt x="815" y="1439"/>
                                </a:lnTo>
                                <a:lnTo>
                                  <a:pt x="781" y="1432"/>
                                </a:lnTo>
                                <a:lnTo>
                                  <a:pt x="748" y="1426"/>
                                </a:lnTo>
                                <a:lnTo>
                                  <a:pt x="716" y="1418"/>
                                </a:lnTo>
                                <a:lnTo>
                                  <a:pt x="685" y="1412"/>
                                </a:lnTo>
                                <a:lnTo>
                                  <a:pt x="654" y="1405"/>
                                </a:lnTo>
                                <a:lnTo>
                                  <a:pt x="614" y="1395"/>
                                </a:lnTo>
                                <a:lnTo>
                                  <a:pt x="575" y="1383"/>
                                </a:lnTo>
                                <a:lnTo>
                                  <a:pt x="538" y="1372"/>
                                </a:lnTo>
                                <a:lnTo>
                                  <a:pt x="502" y="1360"/>
                                </a:lnTo>
                                <a:lnTo>
                                  <a:pt x="467" y="1347"/>
                                </a:lnTo>
                                <a:lnTo>
                                  <a:pt x="433" y="1333"/>
                                </a:lnTo>
                                <a:lnTo>
                                  <a:pt x="401" y="1318"/>
                                </a:lnTo>
                                <a:lnTo>
                                  <a:pt x="370" y="1303"/>
                                </a:lnTo>
                                <a:lnTo>
                                  <a:pt x="340" y="1288"/>
                                </a:lnTo>
                                <a:lnTo>
                                  <a:pt x="312" y="1271"/>
                                </a:lnTo>
                                <a:lnTo>
                                  <a:pt x="285" y="1254"/>
                                </a:lnTo>
                                <a:lnTo>
                                  <a:pt x="260" y="1237"/>
                                </a:lnTo>
                                <a:lnTo>
                                  <a:pt x="235" y="1218"/>
                                </a:lnTo>
                                <a:lnTo>
                                  <a:pt x="212" y="1199"/>
                                </a:lnTo>
                                <a:lnTo>
                                  <a:pt x="191" y="1180"/>
                                </a:lnTo>
                                <a:lnTo>
                                  <a:pt x="169" y="1160"/>
                                </a:lnTo>
                                <a:lnTo>
                                  <a:pt x="150" y="1138"/>
                                </a:lnTo>
                                <a:lnTo>
                                  <a:pt x="132" y="1116"/>
                                </a:lnTo>
                                <a:lnTo>
                                  <a:pt x="116" y="1094"/>
                                </a:lnTo>
                                <a:lnTo>
                                  <a:pt x="100" y="1070"/>
                                </a:lnTo>
                                <a:lnTo>
                                  <a:pt x="86" y="1047"/>
                                </a:lnTo>
                                <a:lnTo>
                                  <a:pt x="74" y="1022"/>
                                </a:lnTo>
                                <a:lnTo>
                                  <a:pt x="62" y="998"/>
                                </a:lnTo>
                                <a:lnTo>
                                  <a:pt x="51" y="972"/>
                                </a:lnTo>
                                <a:lnTo>
                                  <a:pt x="42" y="946"/>
                                </a:lnTo>
                                <a:lnTo>
                                  <a:pt x="34" y="919"/>
                                </a:lnTo>
                                <a:lnTo>
                                  <a:pt x="27" y="891"/>
                                </a:lnTo>
                                <a:lnTo>
                                  <a:pt x="22" y="862"/>
                                </a:lnTo>
                                <a:lnTo>
                                  <a:pt x="17" y="834"/>
                                </a:lnTo>
                                <a:lnTo>
                                  <a:pt x="14" y="805"/>
                                </a:lnTo>
                                <a:lnTo>
                                  <a:pt x="12" y="774"/>
                                </a:lnTo>
                                <a:lnTo>
                                  <a:pt x="12" y="743"/>
                                </a:lnTo>
                                <a:lnTo>
                                  <a:pt x="12" y="724"/>
                                </a:lnTo>
                                <a:lnTo>
                                  <a:pt x="13" y="704"/>
                                </a:lnTo>
                                <a:lnTo>
                                  <a:pt x="14" y="685"/>
                                </a:lnTo>
                                <a:lnTo>
                                  <a:pt x="16" y="665"/>
                                </a:lnTo>
                                <a:lnTo>
                                  <a:pt x="19" y="646"/>
                                </a:lnTo>
                                <a:lnTo>
                                  <a:pt x="23" y="627"/>
                                </a:lnTo>
                                <a:lnTo>
                                  <a:pt x="27" y="609"/>
                                </a:lnTo>
                                <a:lnTo>
                                  <a:pt x="32" y="591"/>
                                </a:lnTo>
                                <a:lnTo>
                                  <a:pt x="37" y="573"/>
                                </a:lnTo>
                                <a:lnTo>
                                  <a:pt x="44" y="555"/>
                                </a:lnTo>
                                <a:lnTo>
                                  <a:pt x="50" y="537"/>
                                </a:lnTo>
                                <a:lnTo>
                                  <a:pt x="58" y="519"/>
                                </a:lnTo>
                                <a:lnTo>
                                  <a:pt x="65" y="501"/>
                                </a:lnTo>
                                <a:lnTo>
                                  <a:pt x="75" y="484"/>
                                </a:lnTo>
                                <a:lnTo>
                                  <a:pt x="83" y="467"/>
                                </a:lnTo>
                                <a:lnTo>
                                  <a:pt x="94" y="451"/>
                                </a:lnTo>
                                <a:lnTo>
                                  <a:pt x="103" y="434"/>
                                </a:lnTo>
                                <a:lnTo>
                                  <a:pt x="115" y="418"/>
                                </a:lnTo>
                                <a:lnTo>
                                  <a:pt x="127" y="402"/>
                                </a:lnTo>
                                <a:lnTo>
                                  <a:pt x="140" y="386"/>
                                </a:lnTo>
                                <a:lnTo>
                                  <a:pt x="152" y="370"/>
                                </a:lnTo>
                                <a:lnTo>
                                  <a:pt x="166" y="355"/>
                                </a:lnTo>
                                <a:lnTo>
                                  <a:pt x="181" y="340"/>
                                </a:lnTo>
                                <a:lnTo>
                                  <a:pt x="196" y="325"/>
                                </a:lnTo>
                                <a:lnTo>
                                  <a:pt x="211" y="310"/>
                                </a:lnTo>
                                <a:lnTo>
                                  <a:pt x="228" y="295"/>
                                </a:lnTo>
                                <a:lnTo>
                                  <a:pt x="245" y="281"/>
                                </a:lnTo>
                                <a:lnTo>
                                  <a:pt x="262" y="267"/>
                                </a:lnTo>
                                <a:lnTo>
                                  <a:pt x="280" y="252"/>
                                </a:lnTo>
                                <a:lnTo>
                                  <a:pt x="299" y="238"/>
                                </a:lnTo>
                                <a:lnTo>
                                  <a:pt x="318" y="226"/>
                                </a:lnTo>
                                <a:lnTo>
                                  <a:pt x="338" y="212"/>
                                </a:lnTo>
                                <a:lnTo>
                                  <a:pt x="360" y="199"/>
                                </a:lnTo>
                                <a:lnTo>
                                  <a:pt x="381" y="186"/>
                                </a:lnTo>
                                <a:lnTo>
                                  <a:pt x="402" y="174"/>
                                </a:lnTo>
                                <a:lnTo>
                                  <a:pt x="424" y="162"/>
                                </a:lnTo>
                                <a:lnTo>
                                  <a:pt x="447" y="151"/>
                                </a:lnTo>
                                <a:lnTo>
                                  <a:pt x="469" y="139"/>
                                </a:lnTo>
                                <a:lnTo>
                                  <a:pt x="494" y="130"/>
                                </a:lnTo>
                                <a:lnTo>
                                  <a:pt x="517" y="119"/>
                                </a:lnTo>
                                <a:lnTo>
                                  <a:pt x="541" y="109"/>
                                </a:lnTo>
                                <a:lnTo>
                                  <a:pt x="566" y="100"/>
                                </a:lnTo>
                                <a:lnTo>
                                  <a:pt x="591" y="91"/>
                                </a:lnTo>
                                <a:lnTo>
                                  <a:pt x="618" y="83"/>
                                </a:lnTo>
                                <a:lnTo>
                                  <a:pt x="671" y="67"/>
                                </a:lnTo>
                                <a:lnTo>
                                  <a:pt x="725" y="53"/>
                                </a:lnTo>
                                <a:lnTo>
                                  <a:pt x="783" y="40"/>
                                </a:lnTo>
                                <a:lnTo>
                                  <a:pt x="841" y="30"/>
                                </a:lnTo>
                                <a:lnTo>
                                  <a:pt x="902" y="20"/>
                                </a:lnTo>
                                <a:lnTo>
                                  <a:pt x="963" y="13"/>
                                </a:lnTo>
                                <a:lnTo>
                                  <a:pt x="1028" y="7"/>
                                </a:lnTo>
                                <a:lnTo>
                                  <a:pt x="1094" y="3"/>
                                </a:lnTo>
                                <a:lnTo>
                                  <a:pt x="1162" y="1"/>
                                </a:lnTo>
                                <a:lnTo>
                                  <a:pt x="1232" y="0"/>
                                </a:lnTo>
                                <a:lnTo>
                                  <a:pt x="1299" y="1"/>
                                </a:lnTo>
                                <a:lnTo>
                                  <a:pt x="1365" y="3"/>
                                </a:lnTo>
                                <a:lnTo>
                                  <a:pt x="1430" y="7"/>
                                </a:lnTo>
                                <a:lnTo>
                                  <a:pt x="1495" y="13"/>
                                </a:lnTo>
                                <a:lnTo>
                                  <a:pt x="1559" y="20"/>
                                </a:lnTo>
                                <a:lnTo>
                                  <a:pt x="1623" y="29"/>
                                </a:lnTo>
                                <a:lnTo>
                                  <a:pt x="1685" y="38"/>
                                </a:lnTo>
                                <a:lnTo>
                                  <a:pt x="1747" y="50"/>
                                </a:lnTo>
                                <a:lnTo>
                                  <a:pt x="1807" y="63"/>
                                </a:lnTo>
                                <a:lnTo>
                                  <a:pt x="1863" y="75"/>
                                </a:lnTo>
                                <a:lnTo>
                                  <a:pt x="1916" y="89"/>
                                </a:lnTo>
                                <a:lnTo>
                                  <a:pt x="1966" y="102"/>
                                </a:lnTo>
                                <a:lnTo>
                                  <a:pt x="2013" y="116"/>
                                </a:lnTo>
                                <a:lnTo>
                                  <a:pt x="2055" y="130"/>
                                </a:lnTo>
                                <a:lnTo>
                                  <a:pt x="2095" y="144"/>
                                </a:lnTo>
                                <a:lnTo>
                                  <a:pt x="2131" y="158"/>
                                </a:lnTo>
                                <a:lnTo>
                                  <a:pt x="2131" y="719"/>
                                </a:lnTo>
                                <a:lnTo>
                                  <a:pt x="2065" y="719"/>
                                </a:lnTo>
                                <a:lnTo>
                                  <a:pt x="2021" y="693"/>
                                </a:lnTo>
                                <a:lnTo>
                                  <a:pt x="1977" y="668"/>
                                </a:lnTo>
                                <a:lnTo>
                                  <a:pt x="1930" y="644"/>
                                </a:lnTo>
                                <a:lnTo>
                                  <a:pt x="1882" y="622"/>
                                </a:lnTo>
                                <a:lnTo>
                                  <a:pt x="1833" y="599"/>
                                </a:lnTo>
                                <a:lnTo>
                                  <a:pt x="1782" y="580"/>
                                </a:lnTo>
                                <a:lnTo>
                                  <a:pt x="1730" y="561"/>
                                </a:lnTo>
                                <a:lnTo>
                                  <a:pt x="1676" y="543"/>
                                </a:lnTo>
                                <a:lnTo>
                                  <a:pt x="1620" y="527"/>
                                </a:lnTo>
                                <a:lnTo>
                                  <a:pt x="1566" y="514"/>
                                </a:lnTo>
                                <a:lnTo>
                                  <a:pt x="1511" y="502"/>
                                </a:lnTo>
                                <a:lnTo>
                                  <a:pt x="1456" y="493"/>
                                </a:lnTo>
                                <a:lnTo>
                                  <a:pt x="1400" y="485"/>
                                </a:lnTo>
                                <a:lnTo>
                                  <a:pt x="1345" y="480"/>
                                </a:lnTo>
                                <a:lnTo>
                                  <a:pt x="1289" y="477"/>
                                </a:lnTo>
                                <a:lnTo>
                                  <a:pt x="1233" y="476"/>
                                </a:lnTo>
                                <a:lnTo>
                                  <a:pt x="1188" y="476"/>
                                </a:lnTo>
                                <a:lnTo>
                                  <a:pt x="1144" y="478"/>
                                </a:lnTo>
                                <a:lnTo>
                                  <a:pt x="1102" y="482"/>
                                </a:lnTo>
                                <a:lnTo>
                                  <a:pt x="1062" y="488"/>
                                </a:lnTo>
                                <a:lnTo>
                                  <a:pt x="1024" y="494"/>
                                </a:lnTo>
                                <a:lnTo>
                                  <a:pt x="988" y="501"/>
                                </a:lnTo>
                                <a:lnTo>
                                  <a:pt x="953" y="511"/>
                                </a:lnTo>
                                <a:lnTo>
                                  <a:pt x="921" y="523"/>
                                </a:lnTo>
                                <a:lnTo>
                                  <a:pt x="905" y="528"/>
                                </a:lnTo>
                                <a:lnTo>
                                  <a:pt x="891" y="534"/>
                                </a:lnTo>
                                <a:lnTo>
                                  <a:pt x="877" y="541"/>
                                </a:lnTo>
                                <a:lnTo>
                                  <a:pt x="865" y="548"/>
                                </a:lnTo>
                                <a:lnTo>
                                  <a:pt x="853" y="556"/>
                                </a:lnTo>
                                <a:lnTo>
                                  <a:pt x="843" y="563"/>
                                </a:lnTo>
                                <a:lnTo>
                                  <a:pt x="834" y="571"/>
                                </a:lnTo>
                                <a:lnTo>
                                  <a:pt x="825" y="579"/>
                                </a:lnTo>
                                <a:lnTo>
                                  <a:pt x="818" y="588"/>
                                </a:lnTo>
                                <a:lnTo>
                                  <a:pt x="811" y="596"/>
                                </a:lnTo>
                                <a:lnTo>
                                  <a:pt x="806" y="605"/>
                                </a:lnTo>
                                <a:lnTo>
                                  <a:pt x="801" y="614"/>
                                </a:lnTo>
                                <a:lnTo>
                                  <a:pt x="798" y="624"/>
                                </a:lnTo>
                                <a:lnTo>
                                  <a:pt x="795" y="635"/>
                                </a:lnTo>
                                <a:lnTo>
                                  <a:pt x="793" y="644"/>
                                </a:lnTo>
                                <a:lnTo>
                                  <a:pt x="793" y="655"/>
                                </a:lnTo>
                                <a:lnTo>
                                  <a:pt x="794" y="674"/>
                                </a:lnTo>
                                <a:lnTo>
                                  <a:pt x="797" y="692"/>
                                </a:lnTo>
                                <a:lnTo>
                                  <a:pt x="802" y="709"/>
                                </a:lnTo>
                                <a:lnTo>
                                  <a:pt x="808" y="724"/>
                                </a:lnTo>
                                <a:lnTo>
                                  <a:pt x="811" y="731"/>
                                </a:lnTo>
                                <a:lnTo>
                                  <a:pt x="816" y="739"/>
                                </a:lnTo>
                                <a:lnTo>
                                  <a:pt x="821" y="745"/>
                                </a:lnTo>
                                <a:lnTo>
                                  <a:pt x="826" y="752"/>
                                </a:lnTo>
                                <a:lnTo>
                                  <a:pt x="838" y="764"/>
                                </a:lnTo>
                                <a:lnTo>
                                  <a:pt x="851" y="775"/>
                                </a:lnTo>
                                <a:lnTo>
                                  <a:pt x="859" y="780"/>
                                </a:lnTo>
                                <a:lnTo>
                                  <a:pt x="868" y="786"/>
                                </a:lnTo>
                                <a:lnTo>
                                  <a:pt x="878" y="791"/>
                                </a:lnTo>
                                <a:lnTo>
                                  <a:pt x="890" y="796"/>
                                </a:lnTo>
                                <a:lnTo>
                                  <a:pt x="917" y="806"/>
                                </a:lnTo>
                                <a:lnTo>
                                  <a:pt x="948" y="817"/>
                                </a:lnTo>
                                <a:lnTo>
                                  <a:pt x="984" y="827"/>
                                </a:lnTo>
                                <a:lnTo>
                                  <a:pt x="1025" y="838"/>
                                </a:lnTo>
                                <a:lnTo>
                                  <a:pt x="1072" y="848"/>
                                </a:lnTo>
                                <a:lnTo>
                                  <a:pt x="1122" y="858"/>
                                </a:lnTo>
                                <a:lnTo>
                                  <a:pt x="1152" y="863"/>
                                </a:lnTo>
                                <a:lnTo>
                                  <a:pt x="1182" y="869"/>
                                </a:lnTo>
                                <a:lnTo>
                                  <a:pt x="1213" y="874"/>
                                </a:lnTo>
                                <a:lnTo>
                                  <a:pt x="1244" y="879"/>
                                </a:lnTo>
                                <a:lnTo>
                                  <a:pt x="1276" y="885"/>
                                </a:lnTo>
                                <a:lnTo>
                                  <a:pt x="1309" y="890"/>
                                </a:lnTo>
                                <a:lnTo>
                                  <a:pt x="1342" y="895"/>
                                </a:lnTo>
                                <a:lnTo>
                                  <a:pt x="1376" y="901"/>
                                </a:lnTo>
                                <a:lnTo>
                                  <a:pt x="1409" y="906"/>
                                </a:lnTo>
                                <a:lnTo>
                                  <a:pt x="1443" y="911"/>
                                </a:lnTo>
                                <a:lnTo>
                                  <a:pt x="1477" y="918"/>
                                </a:lnTo>
                                <a:lnTo>
                                  <a:pt x="1511" y="924"/>
                                </a:lnTo>
                                <a:lnTo>
                                  <a:pt x="1545" y="931"/>
                                </a:lnTo>
                                <a:lnTo>
                                  <a:pt x="1579" y="938"/>
                                </a:lnTo>
                                <a:lnTo>
                                  <a:pt x="1613" y="946"/>
                                </a:lnTo>
                                <a:lnTo>
                                  <a:pt x="1647" y="953"/>
                                </a:lnTo>
                                <a:lnTo>
                                  <a:pt x="1685" y="963"/>
                                </a:lnTo>
                                <a:lnTo>
                                  <a:pt x="1721" y="972"/>
                                </a:lnTo>
                                <a:lnTo>
                                  <a:pt x="1755" y="983"/>
                                </a:lnTo>
                                <a:lnTo>
                                  <a:pt x="1790" y="994"/>
                                </a:lnTo>
                                <a:lnTo>
                                  <a:pt x="1821" y="1006"/>
                                </a:lnTo>
                                <a:lnTo>
                                  <a:pt x="1853" y="1019"/>
                                </a:lnTo>
                                <a:lnTo>
                                  <a:pt x="1883" y="1033"/>
                                </a:lnTo>
                                <a:lnTo>
                                  <a:pt x="1912" y="1047"/>
                                </a:lnTo>
                                <a:lnTo>
                                  <a:pt x="1938" y="1062"/>
                                </a:lnTo>
                                <a:lnTo>
                                  <a:pt x="1965" y="1077"/>
                                </a:lnTo>
                                <a:lnTo>
                                  <a:pt x="1989" y="1092"/>
                                </a:lnTo>
                                <a:lnTo>
                                  <a:pt x="2014" y="1110"/>
                                </a:lnTo>
                                <a:lnTo>
                                  <a:pt x="2036" y="1127"/>
                                </a:lnTo>
                                <a:lnTo>
                                  <a:pt x="2057" y="1145"/>
                                </a:lnTo>
                                <a:lnTo>
                                  <a:pt x="2078" y="1164"/>
                                </a:lnTo>
                                <a:lnTo>
                                  <a:pt x="2096" y="1183"/>
                                </a:lnTo>
                                <a:lnTo>
                                  <a:pt x="2114" y="1203"/>
                                </a:lnTo>
                                <a:lnTo>
                                  <a:pt x="2130" y="1223"/>
                                </a:lnTo>
                                <a:lnTo>
                                  <a:pt x="2146" y="1245"/>
                                </a:lnTo>
                                <a:lnTo>
                                  <a:pt x="2159" y="1266"/>
                                </a:lnTo>
                                <a:lnTo>
                                  <a:pt x="2172" y="1288"/>
                                </a:lnTo>
                                <a:lnTo>
                                  <a:pt x="2184" y="1312"/>
                                </a:lnTo>
                                <a:lnTo>
                                  <a:pt x="2196" y="1335"/>
                                </a:lnTo>
                                <a:lnTo>
                                  <a:pt x="2205" y="1359"/>
                                </a:lnTo>
                                <a:lnTo>
                                  <a:pt x="2214" y="1384"/>
                                </a:lnTo>
                                <a:lnTo>
                                  <a:pt x="2221" y="1410"/>
                                </a:lnTo>
                                <a:lnTo>
                                  <a:pt x="2228" y="1435"/>
                                </a:lnTo>
                                <a:lnTo>
                                  <a:pt x="2232" y="1462"/>
                                </a:lnTo>
                                <a:lnTo>
                                  <a:pt x="2236" y="1489"/>
                                </a:lnTo>
                                <a:lnTo>
                                  <a:pt x="2239" y="1516"/>
                                </a:lnTo>
                                <a:lnTo>
                                  <a:pt x="2240" y="1545"/>
                                </a:lnTo>
                                <a:lnTo>
                                  <a:pt x="2241" y="157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Freeform 11"/>
                        <wps:cNvSpPr>
                          <a:spLocks noChangeAspect="1" noEditPoints="1"/>
                        </wps:cNvSpPr>
                        <wps:spPr bwMode="auto">
                          <a:xfrm>
                            <a:off x="3878" y="4248"/>
                            <a:ext cx="370" cy="341"/>
                          </a:xfrm>
                          <a:custGeom>
                            <a:avLst/>
                            <a:gdLst>
                              <a:gd name="T0" fmla="*/ 1772 w 2624"/>
                              <a:gd name="T1" fmla="*/ 1573 h 2356"/>
                              <a:gd name="T2" fmla="*/ 1825 w 2624"/>
                              <a:gd name="T3" fmla="*/ 1329 h 2356"/>
                              <a:gd name="T4" fmla="*/ 1820 w 2624"/>
                              <a:gd name="T5" fmla="*/ 1002 h 2356"/>
                              <a:gd name="T6" fmla="*/ 1759 w 2624"/>
                              <a:gd name="T7" fmla="*/ 763 h 2356"/>
                              <a:gd name="T8" fmla="*/ 1648 w 2624"/>
                              <a:gd name="T9" fmla="*/ 604 h 2356"/>
                              <a:gd name="T10" fmla="*/ 1495 w 2624"/>
                              <a:gd name="T11" fmla="*/ 519 h 2356"/>
                              <a:gd name="T12" fmla="*/ 1312 w 2624"/>
                              <a:gd name="T13" fmla="*/ 493 h 2356"/>
                              <a:gd name="T14" fmla="*/ 1136 w 2624"/>
                              <a:gd name="T15" fmla="*/ 514 h 2356"/>
                              <a:gd name="T16" fmla="*/ 988 w 2624"/>
                              <a:gd name="T17" fmla="*/ 594 h 2356"/>
                              <a:gd name="T18" fmla="*/ 871 w 2624"/>
                              <a:gd name="T19" fmla="*/ 751 h 2356"/>
                              <a:gd name="T20" fmla="*/ 804 w 2624"/>
                              <a:gd name="T21" fmla="*/ 996 h 2356"/>
                              <a:gd name="T22" fmla="*/ 799 w 2624"/>
                              <a:gd name="T23" fmla="*/ 1313 h 2356"/>
                              <a:gd name="T24" fmla="*/ 850 w 2624"/>
                              <a:gd name="T25" fmla="*/ 1562 h 2356"/>
                              <a:gd name="T26" fmla="*/ 955 w 2624"/>
                              <a:gd name="T27" fmla="*/ 1733 h 2356"/>
                              <a:gd name="T28" fmla="*/ 1101 w 2624"/>
                              <a:gd name="T29" fmla="*/ 1827 h 2356"/>
                              <a:gd name="T30" fmla="*/ 1288 w 2624"/>
                              <a:gd name="T31" fmla="*/ 1862 h 2356"/>
                              <a:gd name="T32" fmla="*/ 1471 w 2624"/>
                              <a:gd name="T33" fmla="*/ 1845 h 2356"/>
                              <a:gd name="T34" fmla="*/ 1626 w 2624"/>
                              <a:gd name="T35" fmla="*/ 1772 h 2356"/>
                              <a:gd name="T36" fmla="*/ 2621 w 2624"/>
                              <a:gd name="T37" fmla="*/ 1279 h 2356"/>
                              <a:gd name="T38" fmla="*/ 2590 w 2624"/>
                              <a:gd name="T39" fmla="*/ 1499 h 2356"/>
                              <a:gd name="T40" fmla="*/ 2526 w 2624"/>
                              <a:gd name="T41" fmla="*/ 1695 h 2356"/>
                              <a:gd name="T42" fmla="*/ 2430 w 2624"/>
                              <a:gd name="T43" fmla="*/ 1869 h 2356"/>
                              <a:gd name="T44" fmla="*/ 2300 w 2624"/>
                              <a:gd name="T45" fmla="*/ 2021 h 2356"/>
                              <a:gd name="T46" fmla="*/ 2140 w 2624"/>
                              <a:gd name="T47" fmla="*/ 2148 h 2356"/>
                              <a:gd name="T48" fmla="*/ 1953 w 2624"/>
                              <a:gd name="T49" fmla="*/ 2245 h 2356"/>
                              <a:gd name="T50" fmla="*/ 1740 w 2624"/>
                              <a:gd name="T51" fmla="*/ 2311 h 2356"/>
                              <a:gd name="T52" fmla="*/ 1499 w 2624"/>
                              <a:gd name="T53" fmla="*/ 2348 h 2356"/>
                              <a:gd name="T54" fmla="*/ 1236 w 2624"/>
                              <a:gd name="T55" fmla="*/ 2355 h 2356"/>
                              <a:gd name="T56" fmla="*/ 984 w 2624"/>
                              <a:gd name="T57" fmla="*/ 2331 h 2356"/>
                              <a:gd name="T58" fmla="*/ 758 w 2624"/>
                              <a:gd name="T59" fmla="*/ 2277 h 2356"/>
                              <a:gd name="T60" fmla="*/ 561 w 2624"/>
                              <a:gd name="T61" fmla="*/ 2193 h 2356"/>
                              <a:gd name="T62" fmla="*/ 388 w 2624"/>
                              <a:gd name="T63" fmla="*/ 2079 h 2356"/>
                              <a:gd name="T64" fmla="*/ 245 w 2624"/>
                              <a:gd name="T65" fmla="*/ 1937 h 2356"/>
                              <a:gd name="T66" fmla="*/ 134 w 2624"/>
                              <a:gd name="T67" fmla="*/ 1772 h 2356"/>
                              <a:gd name="T68" fmla="*/ 57 w 2624"/>
                              <a:gd name="T69" fmla="*/ 1585 h 2356"/>
                              <a:gd name="T70" fmla="*/ 12 w 2624"/>
                              <a:gd name="T71" fmla="*/ 1376 h 2356"/>
                              <a:gd name="T72" fmla="*/ 0 w 2624"/>
                              <a:gd name="T73" fmla="*/ 1145 h 2356"/>
                              <a:gd name="T74" fmla="*/ 22 w 2624"/>
                              <a:gd name="T75" fmla="*/ 918 h 2356"/>
                              <a:gd name="T76" fmla="*/ 76 w 2624"/>
                              <a:gd name="T77" fmla="*/ 715 h 2356"/>
                              <a:gd name="T78" fmla="*/ 164 w 2624"/>
                              <a:gd name="T79" fmla="*/ 534 h 2356"/>
                              <a:gd name="T80" fmla="*/ 285 w 2624"/>
                              <a:gd name="T81" fmla="*/ 375 h 2356"/>
                              <a:gd name="T82" fmla="*/ 437 w 2624"/>
                              <a:gd name="T83" fmla="*/ 241 h 2356"/>
                              <a:gd name="T84" fmla="*/ 617 w 2624"/>
                              <a:gd name="T85" fmla="*/ 135 h 2356"/>
                              <a:gd name="T86" fmla="*/ 822 w 2624"/>
                              <a:gd name="T87" fmla="*/ 60 h 2356"/>
                              <a:gd name="T88" fmla="*/ 1054 w 2624"/>
                              <a:gd name="T89" fmla="*/ 15 h 2356"/>
                              <a:gd name="T90" fmla="*/ 1312 w 2624"/>
                              <a:gd name="T91" fmla="*/ 0 h 2356"/>
                              <a:gd name="T92" fmla="*/ 1573 w 2624"/>
                              <a:gd name="T93" fmla="*/ 15 h 2356"/>
                              <a:gd name="T94" fmla="*/ 1807 w 2624"/>
                              <a:gd name="T95" fmla="*/ 61 h 2356"/>
                              <a:gd name="T96" fmla="*/ 2013 w 2624"/>
                              <a:gd name="T97" fmla="*/ 136 h 2356"/>
                              <a:gd name="T98" fmla="*/ 2192 w 2624"/>
                              <a:gd name="T99" fmla="*/ 242 h 2356"/>
                              <a:gd name="T100" fmla="*/ 2342 w 2624"/>
                              <a:gd name="T101" fmla="*/ 377 h 2356"/>
                              <a:gd name="T102" fmla="*/ 2462 w 2624"/>
                              <a:gd name="T103" fmla="*/ 536 h 2356"/>
                              <a:gd name="T104" fmla="*/ 2549 w 2624"/>
                              <a:gd name="T105" fmla="*/ 717 h 2356"/>
                              <a:gd name="T106" fmla="*/ 2602 w 2624"/>
                              <a:gd name="T107" fmla="*/ 920 h 2356"/>
                              <a:gd name="T108" fmla="*/ 2623 w 2624"/>
                              <a:gd name="T109" fmla="*/ 1145 h 23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2624" h="2356">
                                <a:moveTo>
                                  <a:pt x="1680" y="1720"/>
                                </a:moveTo>
                                <a:lnTo>
                                  <a:pt x="1698" y="1698"/>
                                </a:lnTo>
                                <a:lnTo>
                                  <a:pt x="1715" y="1675"/>
                                </a:lnTo>
                                <a:lnTo>
                                  <a:pt x="1731" y="1651"/>
                                </a:lnTo>
                                <a:lnTo>
                                  <a:pt x="1746" y="1626"/>
                                </a:lnTo>
                                <a:lnTo>
                                  <a:pt x="1760" y="1600"/>
                                </a:lnTo>
                                <a:lnTo>
                                  <a:pt x="1772" y="1573"/>
                                </a:lnTo>
                                <a:lnTo>
                                  <a:pt x="1783" y="1544"/>
                                </a:lnTo>
                                <a:lnTo>
                                  <a:pt x="1793" y="1515"/>
                                </a:lnTo>
                                <a:lnTo>
                                  <a:pt x="1801" y="1484"/>
                                </a:lnTo>
                                <a:lnTo>
                                  <a:pt x="1809" y="1450"/>
                                </a:lnTo>
                                <a:lnTo>
                                  <a:pt x="1815" y="1412"/>
                                </a:lnTo>
                                <a:lnTo>
                                  <a:pt x="1820" y="1372"/>
                                </a:lnTo>
                                <a:lnTo>
                                  <a:pt x="1825" y="1329"/>
                                </a:lnTo>
                                <a:lnTo>
                                  <a:pt x="1828" y="1283"/>
                                </a:lnTo>
                                <a:lnTo>
                                  <a:pt x="1830" y="1234"/>
                                </a:lnTo>
                                <a:lnTo>
                                  <a:pt x="1830" y="1183"/>
                                </a:lnTo>
                                <a:lnTo>
                                  <a:pt x="1830" y="1135"/>
                                </a:lnTo>
                                <a:lnTo>
                                  <a:pt x="1828" y="1089"/>
                                </a:lnTo>
                                <a:lnTo>
                                  <a:pt x="1825" y="1045"/>
                                </a:lnTo>
                                <a:lnTo>
                                  <a:pt x="1820" y="1002"/>
                                </a:lnTo>
                                <a:lnTo>
                                  <a:pt x="1815" y="963"/>
                                </a:lnTo>
                                <a:lnTo>
                                  <a:pt x="1809" y="924"/>
                                </a:lnTo>
                                <a:lnTo>
                                  <a:pt x="1800" y="888"/>
                                </a:lnTo>
                                <a:lnTo>
                                  <a:pt x="1792" y="854"/>
                                </a:lnTo>
                                <a:lnTo>
                                  <a:pt x="1781" y="822"/>
                                </a:lnTo>
                                <a:lnTo>
                                  <a:pt x="1771" y="791"/>
                                </a:lnTo>
                                <a:lnTo>
                                  <a:pt x="1759" y="763"/>
                                </a:lnTo>
                                <a:lnTo>
                                  <a:pt x="1746" y="735"/>
                                </a:lnTo>
                                <a:lnTo>
                                  <a:pt x="1732" y="709"/>
                                </a:lnTo>
                                <a:lnTo>
                                  <a:pt x="1717" y="685"/>
                                </a:lnTo>
                                <a:lnTo>
                                  <a:pt x="1701" y="662"/>
                                </a:lnTo>
                                <a:lnTo>
                                  <a:pt x="1684" y="642"/>
                                </a:lnTo>
                                <a:lnTo>
                                  <a:pt x="1667" y="622"/>
                                </a:lnTo>
                                <a:lnTo>
                                  <a:pt x="1648" y="604"/>
                                </a:lnTo>
                                <a:lnTo>
                                  <a:pt x="1629" y="588"/>
                                </a:lnTo>
                                <a:lnTo>
                                  <a:pt x="1609" y="573"/>
                                </a:lnTo>
                                <a:lnTo>
                                  <a:pt x="1588" y="559"/>
                                </a:lnTo>
                                <a:lnTo>
                                  <a:pt x="1566" y="546"/>
                                </a:lnTo>
                                <a:lnTo>
                                  <a:pt x="1543" y="536"/>
                                </a:lnTo>
                                <a:lnTo>
                                  <a:pt x="1520" y="527"/>
                                </a:lnTo>
                                <a:lnTo>
                                  <a:pt x="1495" y="519"/>
                                </a:lnTo>
                                <a:lnTo>
                                  <a:pt x="1471" y="512"/>
                                </a:lnTo>
                                <a:lnTo>
                                  <a:pt x="1445" y="507"/>
                                </a:lnTo>
                                <a:lnTo>
                                  <a:pt x="1420" y="502"/>
                                </a:lnTo>
                                <a:lnTo>
                                  <a:pt x="1393" y="498"/>
                                </a:lnTo>
                                <a:lnTo>
                                  <a:pt x="1367" y="495"/>
                                </a:lnTo>
                                <a:lnTo>
                                  <a:pt x="1340" y="494"/>
                                </a:lnTo>
                                <a:lnTo>
                                  <a:pt x="1312" y="493"/>
                                </a:lnTo>
                                <a:lnTo>
                                  <a:pt x="1285" y="494"/>
                                </a:lnTo>
                                <a:lnTo>
                                  <a:pt x="1258" y="495"/>
                                </a:lnTo>
                                <a:lnTo>
                                  <a:pt x="1232" y="497"/>
                                </a:lnTo>
                                <a:lnTo>
                                  <a:pt x="1207" y="501"/>
                                </a:lnTo>
                                <a:lnTo>
                                  <a:pt x="1183" y="504"/>
                                </a:lnTo>
                                <a:lnTo>
                                  <a:pt x="1159" y="509"/>
                                </a:lnTo>
                                <a:lnTo>
                                  <a:pt x="1136" y="514"/>
                                </a:lnTo>
                                <a:lnTo>
                                  <a:pt x="1114" y="521"/>
                                </a:lnTo>
                                <a:lnTo>
                                  <a:pt x="1092" y="529"/>
                                </a:lnTo>
                                <a:lnTo>
                                  <a:pt x="1071" y="538"/>
                                </a:lnTo>
                                <a:lnTo>
                                  <a:pt x="1050" y="550"/>
                                </a:lnTo>
                                <a:lnTo>
                                  <a:pt x="1028" y="562"/>
                                </a:lnTo>
                                <a:lnTo>
                                  <a:pt x="1008" y="577"/>
                                </a:lnTo>
                                <a:lnTo>
                                  <a:pt x="988" y="594"/>
                                </a:lnTo>
                                <a:lnTo>
                                  <a:pt x="968" y="612"/>
                                </a:lnTo>
                                <a:lnTo>
                                  <a:pt x="948" y="632"/>
                                </a:lnTo>
                                <a:lnTo>
                                  <a:pt x="931" y="652"/>
                                </a:lnTo>
                                <a:lnTo>
                                  <a:pt x="915" y="674"/>
                                </a:lnTo>
                                <a:lnTo>
                                  <a:pt x="899" y="698"/>
                                </a:lnTo>
                                <a:lnTo>
                                  <a:pt x="884" y="723"/>
                                </a:lnTo>
                                <a:lnTo>
                                  <a:pt x="871" y="751"/>
                                </a:lnTo>
                                <a:lnTo>
                                  <a:pt x="858" y="781"/>
                                </a:lnTo>
                                <a:lnTo>
                                  <a:pt x="847" y="812"/>
                                </a:lnTo>
                                <a:lnTo>
                                  <a:pt x="835" y="844"/>
                                </a:lnTo>
                                <a:lnTo>
                                  <a:pt x="825" y="879"/>
                                </a:lnTo>
                                <a:lnTo>
                                  <a:pt x="817" y="916"/>
                                </a:lnTo>
                                <a:lnTo>
                                  <a:pt x="809" y="955"/>
                                </a:lnTo>
                                <a:lnTo>
                                  <a:pt x="804" y="996"/>
                                </a:lnTo>
                                <a:lnTo>
                                  <a:pt x="800" y="1040"/>
                                </a:lnTo>
                                <a:lnTo>
                                  <a:pt x="797" y="1085"/>
                                </a:lnTo>
                                <a:lnTo>
                                  <a:pt x="795" y="1133"/>
                                </a:lnTo>
                                <a:lnTo>
                                  <a:pt x="794" y="1183"/>
                                </a:lnTo>
                                <a:lnTo>
                                  <a:pt x="795" y="1228"/>
                                </a:lnTo>
                                <a:lnTo>
                                  <a:pt x="796" y="1272"/>
                                </a:lnTo>
                                <a:lnTo>
                                  <a:pt x="799" y="1313"/>
                                </a:lnTo>
                                <a:lnTo>
                                  <a:pt x="803" y="1354"/>
                                </a:lnTo>
                                <a:lnTo>
                                  <a:pt x="807" y="1392"/>
                                </a:lnTo>
                                <a:lnTo>
                                  <a:pt x="814" y="1429"/>
                                </a:lnTo>
                                <a:lnTo>
                                  <a:pt x="821" y="1464"/>
                                </a:lnTo>
                                <a:lnTo>
                                  <a:pt x="830" y="1499"/>
                                </a:lnTo>
                                <a:lnTo>
                                  <a:pt x="839" y="1532"/>
                                </a:lnTo>
                                <a:lnTo>
                                  <a:pt x="850" y="1562"/>
                                </a:lnTo>
                                <a:lnTo>
                                  <a:pt x="863" y="1592"/>
                                </a:lnTo>
                                <a:lnTo>
                                  <a:pt x="875" y="1620"/>
                                </a:lnTo>
                                <a:lnTo>
                                  <a:pt x="889" y="1646"/>
                                </a:lnTo>
                                <a:lnTo>
                                  <a:pt x="904" y="1670"/>
                                </a:lnTo>
                                <a:lnTo>
                                  <a:pt x="920" y="1693"/>
                                </a:lnTo>
                                <a:lnTo>
                                  <a:pt x="937" y="1714"/>
                                </a:lnTo>
                                <a:lnTo>
                                  <a:pt x="955" y="1733"/>
                                </a:lnTo>
                                <a:lnTo>
                                  <a:pt x="973" y="1750"/>
                                </a:lnTo>
                                <a:lnTo>
                                  <a:pt x="992" y="1766"/>
                                </a:lnTo>
                                <a:lnTo>
                                  <a:pt x="1013" y="1781"/>
                                </a:lnTo>
                                <a:lnTo>
                                  <a:pt x="1033" y="1795"/>
                                </a:lnTo>
                                <a:lnTo>
                                  <a:pt x="1055" y="1806"/>
                                </a:lnTo>
                                <a:lnTo>
                                  <a:pt x="1077" y="1817"/>
                                </a:lnTo>
                                <a:lnTo>
                                  <a:pt x="1101" y="1827"/>
                                </a:lnTo>
                                <a:lnTo>
                                  <a:pt x="1125" y="1835"/>
                                </a:lnTo>
                                <a:lnTo>
                                  <a:pt x="1151" y="1843"/>
                                </a:lnTo>
                                <a:lnTo>
                                  <a:pt x="1176" y="1849"/>
                                </a:lnTo>
                                <a:lnTo>
                                  <a:pt x="1203" y="1853"/>
                                </a:lnTo>
                                <a:lnTo>
                                  <a:pt x="1230" y="1857"/>
                                </a:lnTo>
                                <a:lnTo>
                                  <a:pt x="1259" y="1861"/>
                                </a:lnTo>
                                <a:lnTo>
                                  <a:pt x="1288" y="1862"/>
                                </a:lnTo>
                                <a:lnTo>
                                  <a:pt x="1319" y="1863"/>
                                </a:lnTo>
                                <a:lnTo>
                                  <a:pt x="1344" y="1862"/>
                                </a:lnTo>
                                <a:lnTo>
                                  <a:pt x="1370" y="1861"/>
                                </a:lnTo>
                                <a:lnTo>
                                  <a:pt x="1395" y="1859"/>
                                </a:lnTo>
                                <a:lnTo>
                                  <a:pt x="1421" y="1854"/>
                                </a:lnTo>
                                <a:lnTo>
                                  <a:pt x="1445" y="1850"/>
                                </a:lnTo>
                                <a:lnTo>
                                  <a:pt x="1471" y="1845"/>
                                </a:lnTo>
                                <a:lnTo>
                                  <a:pt x="1494" y="1837"/>
                                </a:lnTo>
                                <a:lnTo>
                                  <a:pt x="1519" y="1830"/>
                                </a:lnTo>
                                <a:lnTo>
                                  <a:pt x="1542" y="1821"/>
                                </a:lnTo>
                                <a:lnTo>
                                  <a:pt x="1564" y="1811"/>
                                </a:lnTo>
                                <a:lnTo>
                                  <a:pt x="1586" y="1799"/>
                                </a:lnTo>
                                <a:lnTo>
                                  <a:pt x="1607" y="1786"/>
                                </a:lnTo>
                                <a:lnTo>
                                  <a:pt x="1626" y="1772"/>
                                </a:lnTo>
                                <a:lnTo>
                                  <a:pt x="1645" y="1756"/>
                                </a:lnTo>
                                <a:lnTo>
                                  <a:pt x="1663" y="1738"/>
                                </a:lnTo>
                                <a:lnTo>
                                  <a:pt x="1680" y="1720"/>
                                </a:lnTo>
                                <a:close/>
                                <a:moveTo>
                                  <a:pt x="2624" y="1179"/>
                                </a:moveTo>
                                <a:lnTo>
                                  <a:pt x="2623" y="1213"/>
                                </a:lnTo>
                                <a:lnTo>
                                  <a:pt x="2622" y="1246"/>
                                </a:lnTo>
                                <a:lnTo>
                                  <a:pt x="2621" y="1279"/>
                                </a:lnTo>
                                <a:lnTo>
                                  <a:pt x="2619" y="1312"/>
                                </a:lnTo>
                                <a:lnTo>
                                  <a:pt x="2616" y="1344"/>
                                </a:lnTo>
                                <a:lnTo>
                                  <a:pt x="2611" y="1376"/>
                                </a:lnTo>
                                <a:lnTo>
                                  <a:pt x="2607" y="1407"/>
                                </a:lnTo>
                                <a:lnTo>
                                  <a:pt x="2602" y="1438"/>
                                </a:lnTo>
                                <a:lnTo>
                                  <a:pt x="2597" y="1469"/>
                                </a:lnTo>
                                <a:lnTo>
                                  <a:pt x="2590" y="1499"/>
                                </a:lnTo>
                                <a:lnTo>
                                  <a:pt x="2583" y="1527"/>
                                </a:lnTo>
                                <a:lnTo>
                                  <a:pt x="2575" y="1556"/>
                                </a:lnTo>
                                <a:lnTo>
                                  <a:pt x="2567" y="1585"/>
                                </a:lnTo>
                                <a:lnTo>
                                  <a:pt x="2558" y="1614"/>
                                </a:lnTo>
                                <a:lnTo>
                                  <a:pt x="2548" y="1641"/>
                                </a:lnTo>
                                <a:lnTo>
                                  <a:pt x="2538" y="1668"/>
                                </a:lnTo>
                                <a:lnTo>
                                  <a:pt x="2526" y="1695"/>
                                </a:lnTo>
                                <a:lnTo>
                                  <a:pt x="2515" y="1721"/>
                                </a:lnTo>
                                <a:lnTo>
                                  <a:pt x="2502" y="1747"/>
                                </a:lnTo>
                                <a:lnTo>
                                  <a:pt x="2489" y="1772"/>
                                </a:lnTo>
                                <a:lnTo>
                                  <a:pt x="2475" y="1797"/>
                                </a:lnTo>
                                <a:lnTo>
                                  <a:pt x="2460" y="1821"/>
                                </a:lnTo>
                                <a:lnTo>
                                  <a:pt x="2446" y="1846"/>
                                </a:lnTo>
                                <a:lnTo>
                                  <a:pt x="2430" y="1869"/>
                                </a:lnTo>
                                <a:lnTo>
                                  <a:pt x="2414" y="1892"/>
                                </a:lnTo>
                                <a:lnTo>
                                  <a:pt x="2397" y="1915"/>
                                </a:lnTo>
                                <a:lnTo>
                                  <a:pt x="2379" y="1937"/>
                                </a:lnTo>
                                <a:lnTo>
                                  <a:pt x="2359" y="1959"/>
                                </a:lnTo>
                                <a:lnTo>
                                  <a:pt x="2340" y="1980"/>
                                </a:lnTo>
                                <a:lnTo>
                                  <a:pt x="2321" y="2000"/>
                                </a:lnTo>
                                <a:lnTo>
                                  <a:pt x="2300" y="2021"/>
                                </a:lnTo>
                                <a:lnTo>
                                  <a:pt x="2280" y="2041"/>
                                </a:lnTo>
                                <a:lnTo>
                                  <a:pt x="2257" y="2060"/>
                                </a:lnTo>
                                <a:lnTo>
                                  <a:pt x="2235" y="2079"/>
                                </a:lnTo>
                                <a:lnTo>
                                  <a:pt x="2212" y="2097"/>
                                </a:lnTo>
                                <a:lnTo>
                                  <a:pt x="2188" y="2115"/>
                                </a:lnTo>
                                <a:lnTo>
                                  <a:pt x="2165" y="2132"/>
                                </a:lnTo>
                                <a:lnTo>
                                  <a:pt x="2140" y="2148"/>
                                </a:lnTo>
                                <a:lnTo>
                                  <a:pt x="2115" y="2164"/>
                                </a:lnTo>
                                <a:lnTo>
                                  <a:pt x="2089" y="2179"/>
                                </a:lnTo>
                                <a:lnTo>
                                  <a:pt x="2063" y="2193"/>
                                </a:lnTo>
                                <a:lnTo>
                                  <a:pt x="2036" y="2207"/>
                                </a:lnTo>
                                <a:lnTo>
                                  <a:pt x="2010" y="2221"/>
                                </a:lnTo>
                                <a:lnTo>
                                  <a:pt x="1982" y="2233"/>
                                </a:lnTo>
                                <a:lnTo>
                                  <a:pt x="1953" y="2245"/>
                                </a:lnTo>
                                <a:lnTo>
                                  <a:pt x="1925" y="2256"/>
                                </a:lnTo>
                                <a:lnTo>
                                  <a:pt x="1895" y="2268"/>
                                </a:lnTo>
                                <a:lnTo>
                                  <a:pt x="1865" y="2277"/>
                                </a:lnTo>
                                <a:lnTo>
                                  <a:pt x="1834" y="2287"/>
                                </a:lnTo>
                                <a:lnTo>
                                  <a:pt x="1803" y="2295"/>
                                </a:lnTo>
                                <a:lnTo>
                                  <a:pt x="1772" y="2304"/>
                                </a:lnTo>
                                <a:lnTo>
                                  <a:pt x="1740" y="2311"/>
                                </a:lnTo>
                                <a:lnTo>
                                  <a:pt x="1707" y="2319"/>
                                </a:lnTo>
                                <a:lnTo>
                                  <a:pt x="1674" y="2325"/>
                                </a:lnTo>
                                <a:lnTo>
                                  <a:pt x="1640" y="2331"/>
                                </a:lnTo>
                                <a:lnTo>
                                  <a:pt x="1606" y="2337"/>
                                </a:lnTo>
                                <a:lnTo>
                                  <a:pt x="1571" y="2341"/>
                                </a:lnTo>
                                <a:lnTo>
                                  <a:pt x="1536" y="2345"/>
                                </a:lnTo>
                                <a:lnTo>
                                  <a:pt x="1499" y="2348"/>
                                </a:lnTo>
                                <a:lnTo>
                                  <a:pt x="1463" y="2351"/>
                                </a:lnTo>
                                <a:lnTo>
                                  <a:pt x="1426" y="2353"/>
                                </a:lnTo>
                                <a:lnTo>
                                  <a:pt x="1389" y="2355"/>
                                </a:lnTo>
                                <a:lnTo>
                                  <a:pt x="1351" y="2356"/>
                                </a:lnTo>
                                <a:lnTo>
                                  <a:pt x="1312" y="2356"/>
                                </a:lnTo>
                                <a:lnTo>
                                  <a:pt x="1273" y="2356"/>
                                </a:lnTo>
                                <a:lnTo>
                                  <a:pt x="1236" y="2355"/>
                                </a:lnTo>
                                <a:lnTo>
                                  <a:pt x="1198" y="2353"/>
                                </a:lnTo>
                                <a:lnTo>
                                  <a:pt x="1160" y="2351"/>
                                </a:lnTo>
                                <a:lnTo>
                                  <a:pt x="1124" y="2348"/>
                                </a:lnTo>
                                <a:lnTo>
                                  <a:pt x="1088" y="2345"/>
                                </a:lnTo>
                                <a:lnTo>
                                  <a:pt x="1053" y="2341"/>
                                </a:lnTo>
                                <a:lnTo>
                                  <a:pt x="1018" y="2337"/>
                                </a:lnTo>
                                <a:lnTo>
                                  <a:pt x="984" y="2331"/>
                                </a:lnTo>
                                <a:lnTo>
                                  <a:pt x="950" y="2325"/>
                                </a:lnTo>
                                <a:lnTo>
                                  <a:pt x="917" y="2319"/>
                                </a:lnTo>
                                <a:lnTo>
                                  <a:pt x="884" y="2311"/>
                                </a:lnTo>
                                <a:lnTo>
                                  <a:pt x="852" y="2304"/>
                                </a:lnTo>
                                <a:lnTo>
                                  <a:pt x="820" y="2295"/>
                                </a:lnTo>
                                <a:lnTo>
                                  <a:pt x="789" y="2287"/>
                                </a:lnTo>
                                <a:lnTo>
                                  <a:pt x="758" y="2277"/>
                                </a:lnTo>
                                <a:lnTo>
                                  <a:pt x="729" y="2268"/>
                                </a:lnTo>
                                <a:lnTo>
                                  <a:pt x="699" y="2256"/>
                                </a:lnTo>
                                <a:lnTo>
                                  <a:pt x="670" y="2245"/>
                                </a:lnTo>
                                <a:lnTo>
                                  <a:pt x="643" y="2233"/>
                                </a:lnTo>
                                <a:lnTo>
                                  <a:pt x="614" y="2221"/>
                                </a:lnTo>
                                <a:lnTo>
                                  <a:pt x="587" y="2207"/>
                                </a:lnTo>
                                <a:lnTo>
                                  <a:pt x="561" y="2193"/>
                                </a:lnTo>
                                <a:lnTo>
                                  <a:pt x="534" y="2179"/>
                                </a:lnTo>
                                <a:lnTo>
                                  <a:pt x="509" y="2164"/>
                                </a:lnTo>
                                <a:lnTo>
                                  <a:pt x="483" y="2148"/>
                                </a:lnTo>
                                <a:lnTo>
                                  <a:pt x="459" y="2132"/>
                                </a:lnTo>
                                <a:lnTo>
                                  <a:pt x="435" y="2115"/>
                                </a:lnTo>
                                <a:lnTo>
                                  <a:pt x="412" y="2097"/>
                                </a:lnTo>
                                <a:lnTo>
                                  <a:pt x="388" y="2079"/>
                                </a:lnTo>
                                <a:lnTo>
                                  <a:pt x="366" y="2060"/>
                                </a:lnTo>
                                <a:lnTo>
                                  <a:pt x="345" y="2041"/>
                                </a:lnTo>
                                <a:lnTo>
                                  <a:pt x="324" y="2021"/>
                                </a:lnTo>
                                <a:lnTo>
                                  <a:pt x="302" y="2000"/>
                                </a:lnTo>
                                <a:lnTo>
                                  <a:pt x="283" y="1980"/>
                                </a:lnTo>
                                <a:lnTo>
                                  <a:pt x="264" y="1959"/>
                                </a:lnTo>
                                <a:lnTo>
                                  <a:pt x="245" y="1937"/>
                                </a:lnTo>
                                <a:lnTo>
                                  <a:pt x="228" y="1915"/>
                                </a:lnTo>
                                <a:lnTo>
                                  <a:pt x="210" y="1892"/>
                                </a:lnTo>
                                <a:lnTo>
                                  <a:pt x="194" y="1869"/>
                                </a:lnTo>
                                <a:lnTo>
                                  <a:pt x="178" y="1846"/>
                                </a:lnTo>
                                <a:lnTo>
                                  <a:pt x="163" y="1821"/>
                                </a:lnTo>
                                <a:lnTo>
                                  <a:pt x="148" y="1797"/>
                                </a:lnTo>
                                <a:lnTo>
                                  <a:pt x="134" y="1772"/>
                                </a:lnTo>
                                <a:lnTo>
                                  <a:pt x="122" y="1747"/>
                                </a:lnTo>
                                <a:lnTo>
                                  <a:pt x="109" y="1721"/>
                                </a:lnTo>
                                <a:lnTo>
                                  <a:pt x="97" y="1695"/>
                                </a:lnTo>
                                <a:lnTo>
                                  <a:pt x="87" y="1668"/>
                                </a:lnTo>
                                <a:lnTo>
                                  <a:pt x="76" y="1641"/>
                                </a:lnTo>
                                <a:lnTo>
                                  <a:pt x="66" y="1614"/>
                                </a:lnTo>
                                <a:lnTo>
                                  <a:pt x="57" y="1585"/>
                                </a:lnTo>
                                <a:lnTo>
                                  <a:pt x="48" y="1556"/>
                                </a:lnTo>
                                <a:lnTo>
                                  <a:pt x="41" y="1527"/>
                                </a:lnTo>
                                <a:lnTo>
                                  <a:pt x="33" y="1499"/>
                                </a:lnTo>
                                <a:lnTo>
                                  <a:pt x="27" y="1469"/>
                                </a:lnTo>
                                <a:lnTo>
                                  <a:pt x="22" y="1438"/>
                                </a:lnTo>
                                <a:lnTo>
                                  <a:pt x="16" y="1407"/>
                                </a:lnTo>
                                <a:lnTo>
                                  <a:pt x="12" y="1376"/>
                                </a:lnTo>
                                <a:lnTo>
                                  <a:pt x="9" y="1344"/>
                                </a:lnTo>
                                <a:lnTo>
                                  <a:pt x="6" y="1312"/>
                                </a:lnTo>
                                <a:lnTo>
                                  <a:pt x="4" y="1279"/>
                                </a:lnTo>
                                <a:lnTo>
                                  <a:pt x="1" y="1246"/>
                                </a:lnTo>
                                <a:lnTo>
                                  <a:pt x="0" y="1213"/>
                                </a:lnTo>
                                <a:lnTo>
                                  <a:pt x="0" y="1179"/>
                                </a:lnTo>
                                <a:lnTo>
                                  <a:pt x="0" y="1145"/>
                                </a:lnTo>
                                <a:lnTo>
                                  <a:pt x="1" y="1111"/>
                                </a:lnTo>
                                <a:lnTo>
                                  <a:pt x="4" y="1078"/>
                                </a:lnTo>
                                <a:lnTo>
                                  <a:pt x="6" y="1045"/>
                                </a:lnTo>
                                <a:lnTo>
                                  <a:pt x="9" y="1013"/>
                                </a:lnTo>
                                <a:lnTo>
                                  <a:pt x="12" y="981"/>
                                </a:lnTo>
                                <a:lnTo>
                                  <a:pt x="16" y="949"/>
                                </a:lnTo>
                                <a:lnTo>
                                  <a:pt x="22" y="918"/>
                                </a:lnTo>
                                <a:lnTo>
                                  <a:pt x="28" y="888"/>
                                </a:lnTo>
                                <a:lnTo>
                                  <a:pt x="34" y="857"/>
                                </a:lnTo>
                                <a:lnTo>
                                  <a:pt x="41" y="829"/>
                                </a:lnTo>
                                <a:lnTo>
                                  <a:pt x="49" y="799"/>
                                </a:lnTo>
                                <a:lnTo>
                                  <a:pt x="58" y="770"/>
                                </a:lnTo>
                                <a:lnTo>
                                  <a:pt x="66" y="742"/>
                                </a:lnTo>
                                <a:lnTo>
                                  <a:pt x="76" y="715"/>
                                </a:lnTo>
                                <a:lnTo>
                                  <a:pt x="87" y="687"/>
                                </a:lnTo>
                                <a:lnTo>
                                  <a:pt x="98" y="660"/>
                                </a:lnTo>
                                <a:lnTo>
                                  <a:pt x="110" y="634"/>
                                </a:lnTo>
                                <a:lnTo>
                                  <a:pt x="123" y="608"/>
                                </a:lnTo>
                                <a:lnTo>
                                  <a:pt x="135" y="583"/>
                                </a:lnTo>
                                <a:lnTo>
                                  <a:pt x="149" y="558"/>
                                </a:lnTo>
                                <a:lnTo>
                                  <a:pt x="164" y="534"/>
                                </a:lnTo>
                                <a:lnTo>
                                  <a:pt x="179" y="509"/>
                                </a:lnTo>
                                <a:lnTo>
                                  <a:pt x="195" y="486"/>
                                </a:lnTo>
                                <a:lnTo>
                                  <a:pt x="212" y="463"/>
                                </a:lnTo>
                                <a:lnTo>
                                  <a:pt x="229" y="440"/>
                                </a:lnTo>
                                <a:lnTo>
                                  <a:pt x="247" y="418"/>
                                </a:lnTo>
                                <a:lnTo>
                                  <a:pt x="265" y="396"/>
                                </a:lnTo>
                                <a:lnTo>
                                  <a:pt x="285" y="375"/>
                                </a:lnTo>
                                <a:lnTo>
                                  <a:pt x="304" y="355"/>
                                </a:lnTo>
                                <a:lnTo>
                                  <a:pt x="326" y="334"/>
                                </a:lnTo>
                                <a:lnTo>
                                  <a:pt x="347" y="314"/>
                                </a:lnTo>
                                <a:lnTo>
                                  <a:pt x="368" y="295"/>
                                </a:lnTo>
                                <a:lnTo>
                                  <a:pt x="392" y="276"/>
                                </a:lnTo>
                                <a:lnTo>
                                  <a:pt x="414" y="258"/>
                                </a:lnTo>
                                <a:lnTo>
                                  <a:pt x="437" y="241"/>
                                </a:lnTo>
                                <a:lnTo>
                                  <a:pt x="462" y="224"/>
                                </a:lnTo>
                                <a:lnTo>
                                  <a:pt x="486" y="208"/>
                                </a:lnTo>
                                <a:lnTo>
                                  <a:pt x="512" y="192"/>
                                </a:lnTo>
                                <a:lnTo>
                                  <a:pt x="537" y="177"/>
                                </a:lnTo>
                                <a:lnTo>
                                  <a:pt x="563" y="162"/>
                                </a:lnTo>
                                <a:lnTo>
                                  <a:pt x="589" y="148"/>
                                </a:lnTo>
                                <a:lnTo>
                                  <a:pt x="617" y="135"/>
                                </a:lnTo>
                                <a:lnTo>
                                  <a:pt x="645" y="123"/>
                                </a:lnTo>
                                <a:lnTo>
                                  <a:pt x="673" y="111"/>
                                </a:lnTo>
                                <a:lnTo>
                                  <a:pt x="702" y="99"/>
                                </a:lnTo>
                                <a:lnTo>
                                  <a:pt x="732" y="88"/>
                                </a:lnTo>
                                <a:lnTo>
                                  <a:pt x="762" y="79"/>
                                </a:lnTo>
                                <a:lnTo>
                                  <a:pt x="791" y="69"/>
                                </a:lnTo>
                                <a:lnTo>
                                  <a:pt x="822" y="60"/>
                                </a:lnTo>
                                <a:lnTo>
                                  <a:pt x="854" y="52"/>
                                </a:lnTo>
                                <a:lnTo>
                                  <a:pt x="886" y="44"/>
                                </a:lnTo>
                                <a:lnTo>
                                  <a:pt x="919" y="37"/>
                                </a:lnTo>
                                <a:lnTo>
                                  <a:pt x="952" y="31"/>
                                </a:lnTo>
                                <a:lnTo>
                                  <a:pt x="986" y="25"/>
                                </a:lnTo>
                                <a:lnTo>
                                  <a:pt x="1020" y="19"/>
                                </a:lnTo>
                                <a:lnTo>
                                  <a:pt x="1054" y="15"/>
                                </a:lnTo>
                                <a:lnTo>
                                  <a:pt x="1089" y="11"/>
                                </a:lnTo>
                                <a:lnTo>
                                  <a:pt x="1125" y="7"/>
                                </a:lnTo>
                                <a:lnTo>
                                  <a:pt x="1161" y="5"/>
                                </a:lnTo>
                                <a:lnTo>
                                  <a:pt x="1199" y="3"/>
                                </a:lnTo>
                                <a:lnTo>
                                  <a:pt x="1236" y="1"/>
                                </a:lnTo>
                                <a:lnTo>
                                  <a:pt x="1274" y="0"/>
                                </a:lnTo>
                                <a:lnTo>
                                  <a:pt x="1312" y="0"/>
                                </a:lnTo>
                                <a:lnTo>
                                  <a:pt x="1351" y="0"/>
                                </a:lnTo>
                                <a:lnTo>
                                  <a:pt x="1389" y="1"/>
                                </a:lnTo>
                                <a:lnTo>
                                  <a:pt x="1427" y="3"/>
                                </a:lnTo>
                                <a:lnTo>
                                  <a:pt x="1464" y="5"/>
                                </a:lnTo>
                                <a:lnTo>
                                  <a:pt x="1502" y="7"/>
                                </a:lnTo>
                                <a:lnTo>
                                  <a:pt x="1538" y="11"/>
                                </a:lnTo>
                                <a:lnTo>
                                  <a:pt x="1573" y="15"/>
                                </a:lnTo>
                                <a:lnTo>
                                  <a:pt x="1608" y="20"/>
                                </a:lnTo>
                                <a:lnTo>
                                  <a:pt x="1642" y="25"/>
                                </a:lnTo>
                                <a:lnTo>
                                  <a:pt x="1676" y="31"/>
                                </a:lnTo>
                                <a:lnTo>
                                  <a:pt x="1710" y="37"/>
                                </a:lnTo>
                                <a:lnTo>
                                  <a:pt x="1742" y="45"/>
                                </a:lnTo>
                                <a:lnTo>
                                  <a:pt x="1775" y="52"/>
                                </a:lnTo>
                                <a:lnTo>
                                  <a:pt x="1807" y="61"/>
                                </a:lnTo>
                                <a:lnTo>
                                  <a:pt x="1838" y="69"/>
                                </a:lnTo>
                                <a:lnTo>
                                  <a:pt x="1868" y="79"/>
                                </a:lnTo>
                                <a:lnTo>
                                  <a:pt x="1898" y="90"/>
                                </a:lnTo>
                                <a:lnTo>
                                  <a:pt x="1928" y="100"/>
                                </a:lnTo>
                                <a:lnTo>
                                  <a:pt x="1957" y="112"/>
                                </a:lnTo>
                                <a:lnTo>
                                  <a:pt x="1984" y="124"/>
                                </a:lnTo>
                                <a:lnTo>
                                  <a:pt x="2013" y="136"/>
                                </a:lnTo>
                                <a:lnTo>
                                  <a:pt x="2039" y="149"/>
                                </a:lnTo>
                                <a:lnTo>
                                  <a:pt x="2066" y="163"/>
                                </a:lnTo>
                                <a:lnTo>
                                  <a:pt x="2093" y="178"/>
                                </a:lnTo>
                                <a:lnTo>
                                  <a:pt x="2118" y="193"/>
                                </a:lnTo>
                                <a:lnTo>
                                  <a:pt x="2143" y="209"/>
                                </a:lnTo>
                                <a:lnTo>
                                  <a:pt x="2167" y="225"/>
                                </a:lnTo>
                                <a:lnTo>
                                  <a:pt x="2192" y="242"/>
                                </a:lnTo>
                                <a:lnTo>
                                  <a:pt x="2215" y="260"/>
                                </a:lnTo>
                                <a:lnTo>
                                  <a:pt x="2237" y="278"/>
                                </a:lnTo>
                                <a:lnTo>
                                  <a:pt x="2260" y="297"/>
                                </a:lnTo>
                                <a:lnTo>
                                  <a:pt x="2282" y="316"/>
                                </a:lnTo>
                                <a:lnTo>
                                  <a:pt x="2302" y="337"/>
                                </a:lnTo>
                                <a:lnTo>
                                  <a:pt x="2323" y="357"/>
                                </a:lnTo>
                                <a:lnTo>
                                  <a:pt x="2342" y="377"/>
                                </a:lnTo>
                                <a:lnTo>
                                  <a:pt x="2362" y="398"/>
                                </a:lnTo>
                                <a:lnTo>
                                  <a:pt x="2380" y="421"/>
                                </a:lnTo>
                                <a:lnTo>
                                  <a:pt x="2398" y="443"/>
                                </a:lnTo>
                                <a:lnTo>
                                  <a:pt x="2415" y="465"/>
                                </a:lnTo>
                                <a:lnTo>
                                  <a:pt x="2431" y="489"/>
                                </a:lnTo>
                                <a:lnTo>
                                  <a:pt x="2447" y="512"/>
                                </a:lnTo>
                                <a:lnTo>
                                  <a:pt x="2462" y="536"/>
                                </a:lnTo>
                                <a:lnTo>
                                  <a:pt x="2476" y="560"/>
                                </a:lnTo>
                                <a:lnTo>
                                  <a:pt x="2490" y="586"/>
                                </a:lnTo>
                                <a:lnTo>
                                  <a:pt x="2503" y="611"/>
                                </a:lnTo>
                                <a:lnTo>
                                  <a:pt x="2516" y="637"/>
                                </a:lnTo>
                                <a:lnTo>
                                  <a:pt x="2527" y="662"/>
                                </a:lnTo>
                                <a:lnTo>
                                  <a:pt x="2538" y="690"/>
                                </a:lnTo>
                                <a:lnTo>
                                  <a:pt x="2549" y="717"/>
                                </a:lnTo>
                                <a:lnTo>
                                  <a:pt x="2558" y="744"/>
                                </a:lnTo>
                                <a:lnTo>
                                  <a:pt x="2567" y="772"/>
                                </a:lnTo>
                                <a:lnTo>
                                  <a:pt x="2575" y="801"/>
                                </a:lnTo>
                                <a:lnTo>
                                  <a:pt x="2584" y="830"/>
                                </a:lnTo>
                                <a:lnTo>
                                  <a:pt x="2590" y="860"/>
                                </a:lnTo>
                                <a:lnTo>
                                  <a:pt x="2597" y="889"/>
                                </a:lnTo>
                                <a:lnTo>
                                  <a:pt x="2602" y="920"/>
                                </a:lnTo>
                                <a:lnTo>
                                  <a:pt x="2607" y="951"/>
                                </a:lnTo>
                                <a:lnTo>
                                  <a:pt x="2611" y="982"/>
                                </a:lnTo>
                                <a:lnTo>
                                  <a:pt x="2616" y="1014"/>
                                </a:lnTo>
                                <a:lnTo>
                                  <a:pt x="2619" y="1046"/>
                                </a:lnTo>
                                <a:lnTo>
                                  <a:pt x="2621" y="1079"/>
                                </a:lnTo>
                                <a:lnTo>
                                  <a:pt x="2622" y="1112"/>
                                </a:lnTo>
                                <a:lnTo>
                                  <a:pt x="2623" y="1145"/>
                                </a:lnTo>
                                <a:lnTo>
                                  <a:pt x="2624" y="117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Freeform 12"/>
                        <wps:cNvSpPr>
                          <a:spLocks noChangeAspect="1"/>
                        </wps:cNvSpPr>
                        <wps:spPr bwMode="auto">
                          <a:xfrm>
                            <a:off x="4263" y="4130"/>
                            <a:ext cx="488" cy="455"/>
                          </a:xfrm>
                          <a:custGeom>
                            <a:avLst/>
                            <a:gdLst>
                              <a:gd name="T0" fmla="*/ 2684 w 3469"/>
                              <a:gd name="T1" fmla="*/ 239 h 3131"/>
                              <a:gd name="T2" fmla="*/ 3466 w 3469"/>
                              <a:gd name="T3" fmla="*/ 1357 h 3131"/>
                              <a:gd name="T4" fmla="*/ 2762 w 3469"/>
                              <a:gd name="T5" fmla="*/ 2403 h 3131"/>
                              <a:gd name="T6" fmla="*/ 2783 w 3469"/>
                              <a:gd name="T7" fmla="*/ 2478 h 3131"/>
                              <a:gd name="T8" fmla="*/ 2813 w 3469"/>
                              <a:gd name="T9" fmla="*/ 2534 h 3131"/>
                              <a:gd name="T10" fmla="*/ 2861 w 3469"/>
                              <a:gd name="T11" fmla="*/ 2584 h 3131"/>
                              <a:gd name="T12" fmla="*/ 2931 w 3469"/>
                              <a:gd name="T13" fmla="*/ 2623 h 3131"/>
                              <a:gd name="T14" fmla="*/ 3027 w 3469"/>
                              <a:gd name="T15" fmla="*/ 2643 h 3131"/>
                              <a:gd name="T16" fmla="*/ 3112 w 3469"/>
                              <a:gd name="T17" fmla="*/ 2644 h 3131"/>
                              <a:gd name="T18" fmla="*/ 3228 w 3469"/>
                              <a:gd name="T19" fmla="*/ 2633 h 3131"/>
                              <a:gd name="T20" fmla="*/ 3334 w 3469"/>
                              <a:gd name="T21" fmla="*/ 2604 h 3131"/>
                              <a:gd name="T22" fmla="*/ 3469 w 3469"/>
                              <a:gd name="T23" fmla="*/ 3062 h 3131"/>
                              <a:gd name="T24" fmla="*/ 3395 w 3469"/>
                              <a:gd name="T25" fmla="*/ 3081 h 3131"/>
                              <a:gd name="T26" fmla="*/ 3188 w 3469"/>
                              <a:gd name="T27" fmla="*/ 3115 h 3131"/>
                              <a:gd name="T28" fmla="*/ 3046 w 3469"/>
                              <a:gd name="T29" fmla="*/ 3127 h 3131"/>
                              <a:gd name="T30" fmla="*/ 2881 w 3469"/>
                              <a:gd name="T31" fmla="*/ 3130 h 3131"/>
                              <a:gd name="T32" fmla="*/ 2697 w 3469"/>
                              <a:gd name="T33" fmla="*/ 3121 h 3131"/>
                              <a:gd name="T34" fmla="*/ 2498 w 3469"/>
                              <a:gd name="T35" fmla="*/ 3093 h 3131"/>
                              <a:gd name="T36" fmla="*/ 2381 w 3469"/>
                              <a:gd name="T37" fmla="*/ 3060 h 3131"/>
                              <a:gd name="T38" fmla="*/ 2308 w 3469"/>
                              <a:gd name="T39" fmla="*/ 3028 h 3131"/>
                              <a:gd name="T40" fmla="*/ 2230 w 3469"/>
                              <a:gd name="T41" fmla="*/ 2981 h 3131"/>
                              <a:gd name="T42" fmla="*/ 2154 w 3469"/>
                              <a:gd name="T43" fmla="*/ 2917 h 3131"/>
                              <a:gd name="T44" fmla="*/ 2087 w 3469"/>
                              <a:gd name="T45" fmla="*/ 2835 h 3131"/>
                              <a:gd name="T46" fmla="*/ 2035 w 3469"/>
                              <a:gd name="T47" fmla="*/ 2731 h 3131"/>
                              <a:gd name="T48" fmla="*/ 2007 w 3469"/>
                              <a:gd name="T49" fmla="*/ 2644 h 3131"/>
                              <a:gd name="T50" fmla="*/ 1989 w 3469"/>
                              <a:gd name="T51" fmla="*/ 2550 h 3131"/>
                              <a:gd name="T52" fmla="*/ 1978 w 3469"/>
                              <a:gd name="T53" fmla="*/ 2434 h 3131"/>
                              <a:gd name="T54" fmla="*/ 325 w 3469"/>
                              <a:gd name="T55" fmla="*/ 3086 h 3131"/>
                              <a:gd name="T56" fmla="*/ 333 w 3469"/>
                              <a:gd name="T57" fmla="*/ 871 h 3131"/>
                              <a:gd name="T58" fmla="*/ 335 w 3469"/>
                              <a:gd name="T59" fmla="*/ 709 h 3131"/>
                              <a:gd name="T60" fmla="*/ 350 w 3469"/>
                              <a:gd name="T61" fmla="*/ 606 h 3131"/>
                              <a:gd name="T62" fmla="*/ 380 w 3469"/>
                              <a:gd name="T63" fmla="*/ 493 h 3131"/>
                              <a:gd name="T64" fmla="*/ 427 w 3469"/>
                              <a:gd name="T65" fmla="*/ 378 h 3131"/>
                              <a:gd name="T66" fmla="*/ 500 w 3469"/>
                              <a:gd name="T67" fmla="*/ 271 h 3131"/>
                              <a:gd name="T68" fmla="*/ 601 w 3469"/>
                              <a:gd name="T69" fmla="*/ 179 h 3131"/>
                              <a:gd name="T70" fmla="*/ 668 w 3469"/>
                              <a:gd name="T71" fmla="*/ 136 h 3131"/>
                              <a:gd name="T72" fmla="*/ 756 w 3469"/>
                              <a:gd name="T73" fmla="*/ 96 h 3131"/>
                              <a:gd name="T74" fmla="*/ 882 w 3469"/>
                              <a:gd name="T75" fmla="*/ 54 h 3131"/>
                              <a:gd name="T76" fmla="*/ 1050 w 3469"/>
                              <a:gd name="T77" fmla="*/ 20 h 3131"/>
                              <a:gd name="T78" fmla="*/ 1262 w 3469"/>
                              <a:gd name="T79" fmla="*/ 1 h 3131"/>
                              <a:gd name="T80" fmla="*/ 1519 w 3469"/>
                              <a:gd name="T81" fmla="*/ 6 h 3131"/>
                              <a:gd name="T82" fmla="*/ 1824 w 3469"/>
                              <a:gd name="T83" fmla="*/ 45 h 3131"/>
                              <a:gd name="T84" fmla="*/ 1677 w 3469"/>
                              <a:gd name="T85" fmla="*/ 523 h 3131"/>
                              <a:gd name="T86" fmla="*/ 1536 w 3469"/>
                              <a:gd name="T87" fmla="*/ 500 h 3131"/>
                              <a:gd name="T88" fmla="*/ 1426 w 3469"/>
                              <a:gd name="T89" fmla="*/ 493 h 3131"/>
                              <a:gd name="T90" fmla="*/ 1315 w 3469"/>
                              <a:gd name="T91" fmla="*/ 502 h 3131"/>
                              <a:gd name="T92" fmla="*/ 1215 w 3469"/>
                              <a:gd name="T93" fmla="*/ 531 h 3131"/>
                              <a:gd name="T94" fmla="*/ 1137 w 3469"/>
                              <a:gd name="T95" fmla="*/ 591 h 3131"/>
                              <a:gd name="T96" fmla="*/ 1102 w 3469"/>
                              <a:gd name="T97" fmla="*/ 653 h 3131"/>
                              <a:gd name="T98" fmla="*/ 1081 w 3469"/>
                              <a:gd name="T99" fmla="*/ 739 h 3131"/>
                              <a:gd name="T100" fmla="*/ 1076 w 3469"/>
                              <a:gd name="T101" fmla="*/ 823 h 313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</a:cxnLst>
                            <a:rect l="0" t="0" r="r" b="b"/>
                            <a:pathLst>
                              <a:path w="3469" h="3131">
                                <a:moveTo>
                                  <a:pt x="1079" y="869"/>
                                </a:moveTo>
                                <a:lnTo>
                                  <a:pt x="1978" y="869"/>
                                </a:lnTo>
                                <a:lnTo>
                                  <a:pt x="1978" y="543"/>
                                </a:lnTo>
                                <a:lnTo>
                                  <a:pt x="2684" y="239"/>
                                </a:lnTo>
                                <a:lnTo>
                                  <a:pt x="2757" y="239"/>
                                </a:lnTo>
                                <a:lnTo>
                                  <a:pt x="2757" y="869"/>
                                </a:lnTo>
                                <a:lnTo>
                                  <a:pt x="3466" y="869"/>
                                </a:lnTo>
                                <a:lnTo>
                                  <a:pt x="3466" y="1357"/>
                                </a:lnTo>
                                <a:lnTo>
                                  <a:pt x="2758" y="1357"/>
                                </a:lnTo>
                                <a:lnTo>
                                  <a:pt x="2758" y="2355"/>
                                </a:lnTo>
                                <a:lnTo>
                                  <a:pt x="2758" y="2369"/>
                                </a:lnTo>
                                <a:lnTo>
                                  <a:pt x="2762" y="2403"/>
                                </a:lnTo>
                                <a:lnTo>
                                  <a:pt x="2766" y="2425"/>
                                </a:lnTo>
                                <a:lnTo>
                                  <a:pt x="2773" y="2451"/>
                                </a:lnTo>
                                <a:lnTo>
                                  <a:pt x="2778" y="2464"/>
                                </a:lnTo>
                                <a:lnTo>
                                  <a:pt x="2783" y="2478"/>
                                </a:lnTo>
                                <a:lnTo>
                                  <a:pt x="2789" y="2492"/>
                                </a:lnTo>
                                <a:lnTo>
                                  <a:pt x="2796" y="2506"/>
                                </a:lnTo>
                                <a:lnTo>
                                  <a:pt x="2803" y="2520"/>
                                </a:lnTo>
                                <a:lnTo>
                                  <a:pt x="2813" y="2534"/>
                                </a:lnTo>
                                <a:lnTo>
                                  <a:pt x="2824" y="2547"/>
                                </a:lnTo>
                                <a:lnTo>
                                  <a:pt x="2834" y="2559"/>
                                </a:lnTo>
                                <a:lnTo>
                                  <a:pt x="2847" y="2572"/>
                                </a:lnTo>
                                <a:lnTo>
                                  <a:pt x="2861" y="2584"/>
                                </a:lnTo>
                                <a:lnTo>
                                  <a:pt x="2877" y="2595"/>
                                </a:lnTo>
                                <a:lnTo>
                                  <a:pt x="2893" y="2606"/>
                                </a:lnTo>
                                <a:lnTo>
                                  <a:pt x="2911" y="2615"/>
                                </a:lnTo>
                                <a:lnTo>
                                  <a:pt x="2931" y="2623"/>
                                </a:lnTo>
                                <a:lnTo>
                                  <a:pt x="2952" y="2631"/>
                                </a:lnTo>
                                <a:lnTo>
                                  <a:pt x="2976" y="2636"/>
                                </a:lnTo>
                                <a:lnTo>
                                  <a:pt x="3000" y="2640"/>
                                </a:lnTo>
                                <a:lnTo>
                                  <a:pt x="3027" y="2643"/>
                                </a:lnTo>
                                <a:lnTo>
                                  <a:pt x="3055" y="2644"/>
                                </a:lnTo>
                                <a:lnTo>
                                  <a:pt x="3085" y="2644"/>
                                </a:lnTo>
                                <a:lnTo>
                                  <a:pt x="3093" y="2644"/>
                                </a:lnTo>
                                <a:lnTo>
                                  <a:pt x="3112" y="2644"/>
                                </a:lnTo>
                                <a:lnTo>
                                  <a:pt x="3142" y="2643"/>
                                </a:lnTo>
                                <a:lnTo>
                                  <a:pt x="3181" y="2640"/>
                                </a:lnTo>
                                <a:lnTo>
                                  <a:pt x="3203" y="2637"/>
                                </a:lnTo>
                                <a:lnTo>
                                  <a:pt x="3228" y="2633"/>
                                </a:lnTo>
                                <a:lnTo>
                                  <a:pt x="3253" y="2627"/>
                                </a:lnTo>
                                <a:lnTo>
                                  <a:pt x="3279" y="2621"/>
                                </a:lnTo>
                                <a:lnTo>
                                  <a:pt x="3306" y="2614"/>
                                </a:lnTo>
                                <a:lnTo>
                                  <a:pt x="3334" y="2604"/>
                                </a:lnTo>
                                <a:lnTo>
                                  <a:pt x="3363" y="2593"/>
                                </a:lnTo>
                                <a:lnTo>
                                  <a:pt x="3391" y="2581"/>
                                </a:lnTo>
                                <a:lnTo>
                                  <a:pt x="3469" y="2581"/>
                                </a:lnTo>
                                <a:lnTo>
                                  <a:pt x="3469" y="3062"/>
                                </a:lnTo>
                                <a:lnTo>
                                  <a:pt x="3464" y="3063"/>
                                </a:lnTo>
                                <a:lnTo>
                                  <a:pt x="3450" y="3067"/>
                                </a:lnTo>
                                <a:lnTo>
                                  <a:pt x="3426" y="3074"/>
                                </a:lnTo>
                                <a:lnTo>
                                  <a:pt x="3395" y="3081"/>
                                </a:lnTo>
                                <a:lnTo>
                                  <a:pt x="3354" y="3090"/>
                                </a:lnTo>
                                <a:lnTo>
                                  <a:pt x="3306" y="3098"/>
                                </a:lnTo>
                                <a:lnTo>
                                  <a:pt x="3251" y="3107"/>
                                </a:lnTo>
                                <a:lnTo>
                                  <a:pt x="3188" y="3115"/>
                                </a:lnTo>
                                <a:lnTo>
                                  <a:pt x="3155" y="3118"/>
                                </a:lnTo>
                                <a:lnTo>
                                  <a:pt x="3120" y="3122"/>
                                </a:lnTo>
                                <a:lnTo>
                                  <a:pt x="3084" y="3125"/>
                                </a:lnTo>
                                <a:lnTo>
                                  <a:pt x="3046" y="3127"/>
                                </a:lnTo>
                                <a:lnTo>
                                  <a:pt x="3007" y="3129"/>
                                </a:lnTo>
                                <a:lnTo>
                                  <a:pt x="2966" y="3130"/>
                                </a:lnTo>
                                <a:lnTo>
                                  <a:pt x="2924" y="3131"/>
                                </a:lnTo>
                                <a:lnTo>
                                  <a:pt x="2881" y="3130"/>
                                </a:lnTo>
                                <a:lnTo>
                                  <a:pt x="2836" y="3129"/>
                                </a:lnTo>
                                <a:lnTo>
                                  <a:pt x="2791" y="3128"/>
                                </a:lnTo>
                                <a:lnTo>
                                  <a:pt x="2745" y="3125"/>
                                </a:lnTo>
                                <a:lnTo>
                                  <a:pt x="2697" y="3121"/>
                                </a:lnTo>
                                <a:lnTo>
                                  <a:pt x="2649" y="3115"/>
                                </a:lnTo>
                                <a:lnTo>
                                  <a:pt x="2599" y="3109"/>
                                </a:lnTo>
                                <a:lnTo>
                                  <a:pt x="2549" y="3101"/>
                                </a:lnTo>
                                <a:lnTo>
                                  <a:pt x="2498" y="3093"/>
                                </a:lnTo>
                                <a:lnTo>
                                  <a:pt x="2483" y="3091"/>
                                </a:lnTo>
                                <a:lnTo>
                                  <a:pt x="2442" y="3080"/>
                                </a:lnTo>
                                <a:lnTo>
                                  <a:pt x="2413" y="3072"/>
                                </a:lnTo>
                                <a:lnTo>
                                  <a:pt x="2381" y="3060"/>
                                </a:lnTo>
                                <a:lnTo>
                                  <a:pt x="2364" y="3053"/>
                                </a:lnTo>
                                <a:lnTo>
                                  <a:pt x="2346" y="3045"/>
                                </a:lnTo>
                                <a:lnTo>
                                  <a:pt x="2327" y="3037"/>
                                </a:lnTo>
                                <a:lnTo>
                                  <a:pt x="2308" y="3028"/>
                                </a:lnTo>
                                <a:lnTo>
                                  <a:pt x="2289" y="3017"/>
                                </a:lnTo>
                                <a:lnTo>
                                  <a:pt x="2270" y="3007"/>
                                </a:lnTo>
                                <a:lnTo>
                                  <a:pt x="2251" y="2994"/>
                                </a:lnTo>
                                <a:lnTo>
                                  <a:pt x="2230" y="2981"/>
                                </a:lnTo>
                                <a:lnTo>
                                  <a:pt x="2211" y="2967"/>
                                </a:lnTo>
                                <a:lnTo>
                                  <a:pt x="2192" y="2951"/>
                                </a:lnTo>
                                <a:lnTo>
                                  <a:pt x="2173" y="2935"/>
                                </a:lnTo>
                                <a:lnTo>
                                  <a:pt x="2154" y="2917"/>
                                </a:lnTo>
                                <a:lnTo>
                                  <a:pt x="2136" y="2899"/>
                                </a:lnTo>
                                <a:lnTo>
                                  <a:pt x="2119" y="2879"/>
                                </a:lnTo>
                                <a:lnTo>
                                  <a:pt x="2103" y="2857"/>
                                </a:lnTo>
                                <a:lnTo>
                                  <a:pt x="2087" y="2835"/>
                                </a:lnTo>
                                <a:lnTo>
                                  <a:pt x="2072" y="2811"/>
                                </a:lnTo>
                                <a:lnTo>
                                  <a:pt x="2058" y="2786"/>
                                </a:lnTo>
                                <a:lnTo>
                                  <a:pt x="2045" y="2760"/>
                                </a:lnTo>
                                <a:lnTo>
                                  <a:pt x="2035" y="2731"/>
                                </a:lnTo>
                                <a:lnTo>
                                  <a:pt x="2033" y="2725"/>
                                </a:lnTo>
                                <a:lnTo>
                                  <a:pt x="2026" y="2707"/>
                                </a:lnTo>
                                <a:lnTo>
                                  <a:pt x="2018" y="2681"/>
                                </a:lnTo>
                                <a:lnTo>
                                  <a:pt x="2007" y="2644"/>
                                </a:lnTo>
                                <a:lnTo>
                                  <a:pt x="2003" y="2623"/>
                                </a:lnTo>
                                <a:lnTo>
                                  <a:pt x="1998" y="2601"/>
                                </a:lnTo>
                                <a:lnTo>
                                  <a:pt x="1993" y="2576"/>
                                </a:lnTo>
                                <a:lnTo>
                                  <a:pt x="1989" y="2550"/>
                                </a:lnTo>
                                <a:lnTo>
                                  <a:pt x="1985" y="2522"/>
                                </a:lnTo>
                                <a:lnTo>
                                  <a:pt x="1982" y="2494"/>
                                </a:lnTo>
                                <a:lnTo>
                                  <a:pt x="1980" y="2464"/>
                                </a:lnTo>
                                <a:lnTo>
                                  <a:pt x="1978" y="2434"/>
                                </a:lnTo>
                                <a:lnTo>
                                  <a:pt x="1978" y="1354"/>
                                </a:lnTo>
                                <a:lnTo>
                                  <a:pt x="1101" y="1354"/>
                                </a:lnTo>
                                <a:lnTo>
                                  <a:pt x="1101" y="3086"/>
                                </a:lnTo>
                                <a:lnTo>
                                  <a:pt x="325" y="3086"/>
                                </a:lnTo>
                                <a:lnTo>
                                  <a:pt x="326" y="1354"/>
                                </a:lnTo>
                                <a:lnTo>
                                  <a:pt x="0" y="1354"/>
                                </a:lnTo>
                                <a:lnTo>
                                  <a:pt x="0" y="871"/>
                                </a:lnTo>
                                <a:lnTo>
                                  <a:pt x="333" y="871"/>
                                </a:lnTo>
                                <a:lnTo>
                                  <a:pt x="332" y="851"/>
                                </a:lnTo>
                                <a:lnTo>
                                  <a:pt x="331" y="793"/>
                                </a:lnTo>
                                <a:lnTo>
                                  <a:pt x="332" y="754"/>
                                </a:lnTo>
                                <a:lnTo>
                                  <a:pt x="335" y="709"/>
                                </a:lnTo>
                                <a:lnTo>
                                  <a:pt x="338" y="685"/>
                                </a:lnTo>
                                <a:lnTo>
                                  <a:pt x="341" y="659"/>
                                </a:lnTo>
                                <a:lnTo>
                                  <a:pt x="346" y="634"/>
                                </a:lnTo>
                                <a:lnTo>
                                  <a:pt x="350" y="606"/>
                                </a:lnTo>
                                <a:lnTo>
                                  <a:pt x="356" y="578"/>
                                </a:lnTo>
                                <a:lnTo>
                                  <a:pt x="363" y="551"/>
                                </a:lnTo>
                                <a:lnTo>
                                  <a:pt x="370" y="522"/>
                                </a:lnTo>
                                <a:lnTo>
                                  <a:pt x="380" y="493"/>
                                </a:lnTo>
                                <a:lnTo>
                                  <a:pt x="389" y="464"/>
                                </a:lnTo>
                                <a:lnTo>
                                  <a:pt x="401" y="436"/>
                                </a:lnTo>
                                <a:lnTo>
                                  <a:pt x="414" y="407"/>
                                </a:lnTo>
                                <a:lnTo>
                                  <a:pt x="427" y="378"/>
                                </a:lnTo>
                                <a:lnTo>
                                  <a:pt x="443" y="350"/>
                                </a:lnTo>
                                <a:lnTo>
                                  <a:pt x="460" y="323"/>
                                </a:lnTo>
                                <a:lnTo>
                                  <a:pt x="479" y="296"/>
                                </a:lnTo>
                                <a:lnTo>
                                  <a:pt x="500" y="271"/>
                                </a:lnTo>
                                <a:lnTo>
                                  <a:pt x="522" y="246"/>
                                </a:lnTo>
                                <a:lnTo>
                                  <a:pt x="546" y="222"/>
                                </a:lnTo>
                                <a:lnTo>
                                  <a:pt x="572" y="199"/>
                                </a:lnTo>
                                <a:lnTo>
                                  <a:pt x="601" y="179"/>
                                </a:lnTo>
                                <a:lnTo>
                                  <a:pt x="605" y="176"/>
                                </a:lnTo>
                                <a:lnTo>
                                  <a:pt x="617" y="166"/>
                                </a:lnTo>
                                <a:lnTo>
                                  <a:pt x="638" y="153"/>
                                </a:lnTo>
                                <a:lnTo>
                                  <a:pt x="668" y="136"/>
                                </a:lnTo>
                                <a:lnTo>
                                  <a:pt x="686" y="127"/>
                                </a:lnTo>
                                <a:lnTo>
                                  <a:pt x="707" y="117"/>
                                </a:lnTo>
                                <a:lnTo>
                                  <a:pt x="730" y="107"/>
                                </a:lnTo>
                                <a:lnTo>
                                  <a:pt x="756" y="96"/>
                                </a:lnTo>
                                <a:lnTo>
                                  <a:pt x="784" y="85"/>
                                </a:lnTo>
                                <a:lnTo>
                                  <a:pt x="813" y="75"/>
                                </a:lnTo>
                                <a:lnTo>
                                  <a:pt x="846" y="65"/>
                                </a:lnTo>
                                <a:lnTo>
                                  <a:pt x="882" y="54"/>
                                </a:lnTo>
                                <a:lnTo>
                                  <a:pt x="921" y="45"/>
                                </a:lnTo>
                                <a:lnTo>
                                  <a:pt x="961" y="36"/>
                                </a:lnTo>
                                <a:lnTo>
                                  <a:pt x="1005" y="28"/>
                                </a:lnTo>
                                <a:lnTo>
                                  <a:pt x="1050" y="20"/>
                                </a:lnTo>
                                <a:lnTo>
                                  <a:pt x="1099" y="14"/>
                                </a:lnTo>
                                <a:lnTo>
                                  <a:pt x="1150" y="9"/>
                                </a:lnTo>
                                <a:lnTo>
                                  <a:pt x="1205" y="4"/>
                                </a:lnTo>
                                <a:lnTo>
                                  <a:pt x="1262" y="1"/>
                                </a:lnTo>
                                <a:lnTo>
                                  <a:pt x="1321" y="0"/>
                                </a:lnTo>
                                <a:lnTo>
                                  <a:pt x="1384" y="0"/>
                                </a:lnTo>
                                <a:lnTo>
                                  <a:pt x="1450" y="2"/>
                                </a:lnTo>
                                <a:lnTo>
                                  <a:pt x="1519" y="6"/>
                                </a:lnTo>
                                <a:lnTo>
                                  <a:pt x="1592" y="13"/>
                                </a:lnTo>
                                <a:lnTo>
                                  <a:pt x="1666" y="21"/>
                                </a:lnTo>
                                <a:lnTo>
                                  <a:pt x="1744" y="32"/>
                                </a:lnTo>
                                <a:lnTo>
                                  <a:pt x="1824" y="45"/>
                                </a:lnTo>
                                <a:lnTo>
                                  <a:pt x="1824" y="544"/>
                                </a:lnTo>
                                <a:lnTo>
                                  <a:pt x="1762" y="544"/>
                                </a:lnTo>
                                <a:lnTo>
                                  <a:pt x="1738" y="538"/>
                                </a:lnTo>
                                <a:lnTo>
                                  <a:pt x="1677" y="523"/>
                                </a:lnTo>
                                <a:lnTo>
                                  <a:pt x="1635" y="514"/>
                                </a:lnTo>
                                <a:lnTo>
                                  <a:pt x="1587" y="506"/>
                                </a:lnTo>
                                <a:lnTo>
                                  <a:pt x="1562" y="503"/>
                                </a:lnTo>
                                <a:lnTo>
                                  <a:pt x="1536" y="500"/>
                                </a:lnTo>
                                <a:lnTo>
                                  <a:pt x="1509" y="496"/>
                                </a:lnTo>
                                <a:lnTo>
                                  <a:pt x="1481" y="494"/>
                                </a:lnTo>
                                <a:lnTo>
                                  <a:pt x="1453" y="493"/>
                                </a:lnTo>
                                <a:lnTo>
                                  <a:pt x="1426" y="493"/>
                                </a:lnTo>
                                <a:lnTo>
                                  <a:pt x="1397" y="493"/>
                                </a:lnTo>
                                <a:lnTo>
                                  <a:pt x="1369" y="494"/>
                                </a:lnTo>
                                <a:lnTo>
                                  <a:pt x="1342" y="497"/>
                                </a:lnTo>
                                <a:lnTo>
                                  <a:pt x="1315" y="502"/>
                                </a:lnTo>
                                <a:lnTo>
                                  <a:pt x="1289" y="507"/>
                                </a:lnTo>
                                <a:lnTo>
                                  <a:pt x="1263" y="513"/>
                                </a:lnTo>
                                <a:lnTo>
                                  <a:pt x="1239" y="522"/>
                                </a:lnTo>
                                <a:lnTo>
                                  <a:pt x="1215" y="531"/>
                                </a:lnTo>
                                <a:lnTo>
                                  <a:pt x="1193" y="544"/>
                                </a:lnTo>
                                <a:lnTo>
                                  <a:pt x="1173" y="557"/>
                                </a:lnTo>
                                <a:lnTo>
                                  <a:pt x="1154" y="573"/>
                                </a:lnTo>
                                <a:lnTo>
                                  <a:pt x="1137" y="591"/>
                                </a:lnTo>
                                <a:lnTo>
                                  <a:pt x="1122" y="611"/>
                                </a:lnTo>
                                <a:lnTo>
                                  <a:pt x="1109" y="634"/>
                                </a:lnTo>
                                <a:lnTo>
                                  <a:pt x="1107" y="639"/>
                                </a:lnTo>
                                <a:lnTo>
                                  <a:pt x="1102" y="653"/>
                                </a:lnTo>
                                <a:lnTo>
                                  <a:pt x="1095" y="675"/>
                                </a:lnTo>
                                <a:lnTo>
                                  <a:pt x="1088" y="704"/>
                                </a:lnTo>
                                <a:lnTo>
                                  <a:pt x="1084" y="721"/>
                                </a:lnTo>
                                <a:lnTo>
                                  <a:pt x="1081" y="739"/>
                                </a:lnTo>
                                <a:lnTo>
                                  <a:pt x="1079" y="758"/>
                                </a:lnTo>
                                <a:lnTo>
                                  <a:pt x="1077" y="780"/>
                                </a:lnTo>
                                <a:lnTo>
                                  <a:pt x="1076" y="801"/>
                                </a:lnTo>
                                <a:lnTo>
                                  <a:pt x="1076" y="823"/>
                                </a:lnTo>
                                <a:lnTo>
                                  <a:pt x="1077" y="846"/>
                                </a:lnTo>
                                <a:lnTo>
                                  <a:pt x="1079" y="86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group id="Group 6" o:spid="_x0000_s1026" o:spt="203" style="position:absolute;left:0pt;margin-left:342pt;margin-top:7.8pt;height:23.8pt;width:128.35pt;z-index:251657216;mso-width-relative:page;mso-height-relative:page;" coordorigin="2352,4130" coordsize="2399,459" o:gfxdata="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">
                <o:lock v:ext="edit" aspectratio="t"/>
                <v:shape id="Freeform 7" o:spid="_x0000_s1026" o:spt="100" style="position:absolute;left:2352;top:4152;height:427;width:406;" fillcolor="#024182" filled="t" stroked="f" coordsize="2884,2937" o:gfxdata="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CTOGRq8AAAA&#10;2gAAAA8AAAAAAAAAAQAgAAAAIgAAAGRycy9kb3ducmV2LnhtbFBLAQIUABQAAAAIAIdO4kAzLwWe&#10;OwAAADkAAAAQAAAAAAAAAAEAIAAAAAsBAABkcnMvc2hhcGV4bWwueG1sUEsFBgAAAAAGAAYAWwEA&#10;ALUDAAAAAA==&#10;" path="m2884,2937l2099,2937,747,921,747,2937,0,2937,0,0,976,0,2137,1682,2137,0,2884,0,2884,2937xe">
                  <v:path o:connectlocs="406,427;295,427;105,133;105,427;0,427;0,0;137,0;300,244;300,0;406,0;406,427" o:connectangles="0,0,0,0,0,0,0,0,0,0,0"/>
                  <v:fill on="t" focussize="0,0"/>
                  <v:stroke on="f"/>
                  <v:imagedata o:title=""/>
                  <o:lock v:ext="edit" aspectratio="t"/>
                </v:shape>
                <v:shape id="Freeform 8" o:spid="_x0000_s1026" o:spt="100" style="position:absolute;left:2788;top:4248;height:339;width:358;" fillcolor="#024182" filled="t" stroked="f" coordsize="2532,2344" o:gfxdata="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oUCF+8AAAA&#10;2wAAAA8AAAAAAAAAAQAgAAAAIgAAAGRycy9kb3ducmV2LnhtbFBLAQIUABQAAAAIAIdO4kAzLwWe&#10;OwAAADkAAAAQAAAAAAAAAAEAIAAAAAsBAABkcnMvc2hhcGV4bWwueG1sUEsFBgAAAAAGAAYAWwEA&#10;ALUDAAAAAA==&#10;" path="m1761,894l1760,866,1758,839,1754,814,1751,788,1747,764,1742,740,1735,718,1728,697,1720,675,1712,656,1702,637,1692,619,1680,602,1668,585,1656,570,1642,555,1628,541,1612,528,1595,517,1578,505,1559,495,1540,486,1519,477,1498,470,1476,463,1452,457,1428,452,1403,448,1376,445,1348,443,1321,441,1291,441,1264,441,1237,443,1211,445,1186,447,1161,452,1137,456,1113,461,1090,468,1068,475,1045,484,1024,492,1004,502,984,512,965,524,946,536,927,549,910,562,894,577,878,593,865,610,851,628,839,648,827,668,817,689,807,711,799,734,791,758,785,783,780,809,774,836,771,865,769,894,1761,894xm2532,1311l771,1311,773,1344,777,1375,784,1405,790,1435,799,1463,808,1490,820,1517,833,1542,846,1567,862,1591,879,1614,898,1635,918,1656,939,1675,961,1695,985,1712,1010,1729,1038,1745,1066,1759,1095,1773,1127,1785,1159,1797,1194,1807,1229,1816,1266,1824,1305,1832,1345,1837,1387,1843,1429,1846,1474,1849,1519,1850,1567,1851,1597,1851,1628,1850,1658,1848,1687,1846,1717,1843,1747,1839,1777,1835,1807,1830,1836,1824,1865,1818,1895,1812,1923,1804,1952,1797,1981,1787,2010,1779,2038,1768,2095,1748,2147,1726,2197,1704,2243,1682,2287,1659,2327,1637,2365,1614,2400,1590,2485,1590,2485,2161,2420,2184,2357,2206,2294,2226,2233,2244,2172,2261,2112,2276,2053,2289,1995,2301,1937,2311,1877,2320,1816,2327,1753,2334,1688,2338,1623,2341,1556,2343,1487,2344,1442,2344,1397,2343,1355,2342,1312,2340,1270,2337,1228,2334,1188,2330,1147,2325,1108,2321,1070,2315,1031,2309,994,2302,957,2295,921,2287,886,2278,851,2270,817,2260,783,2249,750,2239,718,2227,687,2215,656,2203,625,2190,596,2176,567,2161,539,2146,512,2131,484,2115,458,2098,433,2081,407,2063,383,2044,360,2026,337,2006,315,1986,294,1965,273,1945,253,1923,234,1901,216,1879,198,1855,181,1832,165,1808,150,1784,135,1758,121,1733,109,1707,96,1681,84,1654,74,1626,63,1599,54,1570,46,1541,37,1511,30,1482,25,1452,18,1421,14,1389,10,1357,7,1325,3,1292,1,1258,0,1225,0,1190,0,1156,1,1123,3,1090,6,1057,9,1025,13,993,17,961,23,930,29,899,35,869,43,839,51,811,60,782,69,754,80,725,91,699,102,671,115,645,128,619,142,593,157,568,172,543,188,519,204,495,222,472,241,449,259,426,279,405,299,382,319,362,342,341,364,321,386,301,410,282,434,263,458,246,484,228,509,212,535,196,562,180,589,166,617,151,646,138,674,126,703,113,733,101,764,91,794,80,825,70,857,62,890,53,923,45,956,38,990,31,1025,26,1060,20,1095,15,1131,12,1169,7,1206,5,1243,3,1281,1,1321,0,1360,0,1396,0,1431,1,1466,2,1500,4,1534,6,1568,10,1601,13,1633,17,1665,21,1696,27,1727,32,1757,38,1785,45,1815,52,1843,61,1870,68,1898,78,1925,86,1950,97,1976,108,2001,118,2026,130,2049,142,2072,154,2095,167,2117,181,2138,195,2159,210,2180,225,2199,241,2218,257,2237,274,2255,292,2272,309,2289,327,2306,346,2322,365,2337,386,2352,406,2366,426,2380,447,2392,469,2404,491,2417,513,2427,537,2438,560,2449,584,2457,608,2467,633,2475,658,2483,684,2490,710,2496,737,2503,765,2508,792,2512,820,2517,849,2521,878,2524,907,2526,937,2528,968,2530,999,2530,1031,2532,1062,2532,1311xe">
                  <v:path o:connectlocs="247,110;240,92;230,78;214,68;194,64;171,64;151,68;133,77;120,90;111,109;248,129;111,207;121,230;139,247;163,259;196,266;230,267;255,264;280,258;317,243;351,312;298,329;247,337;197,338;162,336;130,330;101,322;76,310;54,295;35,278;21,258;10,235;3,209;0,181;0,152;4,125;12,101;24,78;39,58;57,40;79,26;103,14;130,6;159,1;192,0;221,1;248,5;272,12;292,22;310,34;326,50;338,67;347,87;353,110;357,135" o:connectangles="0,0,0,0,0,0,0,0,0,0,0,0,0,0,0,0,0,0,0,0,0,0,0,0,0,0,0,0,0,0,0,0,0,0,0,0,0,0,0,0,0,0,0,0,0,0,0,0,0,0,0,0,0,0,0"/>
                  <v:fill on="t" focussize="0,0"/>
                  <v:stroke on="f"/>
                  <v:imagedata o:title=""/>
                  <o:lock v:ext="edit" aspectratio="t"/>
                </v:shape>
                <v:shape id="Freeform 9" o:spid="_x0000_s1026" o:spt="100" style="position:absolute;left:3173;top:4256;height:331;width:338;" fillcolor="#024182" filled="t" stroked="f" coordsize="2397,2282" o:gfxdata="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4Mwfu8AAAA&#10;2wAAAA8AAAAAAAAAAQAgAAAAIgAAAGRycy9kb3ducmV2LnhtbFBLAQIUABQAAAAIAIdO4kAzLwWe&#10;OwAAADkAAAAQAAAAAAAAAAEAIAAAAAsBAABkcnMvc2hhcGV4bWwueG1sUEsFBgAAAAAGAAYAWwEA&#10;ALUDAAAAAA==&#10;" path="m2397,2218l1627,2218,1627,1975,1575,2011,1523,2045,1473,2077,1424,2107,1376,2135,1330,2159,1284,2183,1239,2203,1217,2212,1195,2222,1171,2229,1147,2237,1122,2244,1098,2251,1072,2256,1047,2261,1020,2267,993,2270,965,2273,937,2276,909,2278,880,2279,850,2281,820,2282,772,2281,725,2277,678,2274,634,2268,591,2260,549,2252,510,2241,471,2228,433,2214,398,2199,380,2190,363,2181,347,2172,330,2162,314,2152,299,2142,284,2130,269,2120,254,2108,240,2095,226,2082,212,2070,200,2056,187,2042,175,2028,162,2013,152,1998,140,1983,129,1967,120,1951,110,1934,101,1917,91,1900,83,1883,75,1864,68,1846,60,1827,53,1808,41,1768,29,1727,21,1684,13,1639,7,1592,3,1546,1,1496,0,1446,0,0,770,0,770,1102,770,1143,772,1182,772,1220,774,1256,775,1290,777,1322,779,1353,782,1382,785,1409,790,1435,795,1459,801,1484,808,1506,816,1528,826,1548,835,1566,846,1584,859,1600,871,1616,886,1630,901,1643,919,1654,937,1664,958,1673,979,1681,1001,1687,1027,1694,1054,1698,1084,1702,1115,1704,1149,1706,1184,1706,1208,1706,1234,1704,1259,1702,1286,1698,1314,1694,1341,1687,1370,1681,1399,1673,1429,1664,1458,1654,1487,1644,1516,1632,1543,1619,1572,1605,1600,1590,1627,1574,1627,0,2397,0,2397,2218xe">
                  <v:path o:connectlocs="229,321;222,291;207,301;194,309;181,316;171,320;165,323;158,325;151,327;143,328;136,329;128,330;119,330;108,330;95,329;83,327;71,325;61,321;53,317;48,315;44,312;40,308;35,305;31,301;28,298;24,294;21,289;18,285;15,280;12,275;10,270;8,265;5,256;2,244;0,230;0,216;0,0;108,159;108,171;109,182;109,191;110,200;111,208;112,215;115,221;117,227;121,232;124,236;129,239;135,242;141,244;148,246;157,247;166,247;174,247;181,246;189,244;197,242;205,239;213,236;221,232;229,228;338,0" o:connectangles="0,0,0,0,0,0,0,0,0,0,0,0,0,0,0,0,0,0,0,0,0,0,0,0,0,0,0,0,0,0,0,0,0,0,0,0,0,0,0,0,0,0,0,0,0,0,0,0,0,0,0,0,0,0,0,0,0,0,0,0,0,0,0"/>
                  <v:fill on="t" focussize="0,0"/>
                  <v:stroke on="f"/>
                  <v:imagedata o:title=""/>
                  <o:lock v:ext="edit" aspectratio="t"/>
                </v:shape>
                <v:shape id="Freeform 10" o:spid="_x0000_s1026" o:spt="100" style="position:absolute;left:3541;top:4248;height:339;width:316;" fillcolor="#024182" filled="t" stroked="f" coordsize="2241,2339" o:gfxdata="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l/t+grgAAADbAAAA&#10;DwAAAAAAAAABACAAAAAiAAAAZHJzL2Rvd25yZXYueG1sUEsBAhQAFAAAAAgAh07iQDMvBZ47AAAA&#10;OQAAABAAAAAAAAAAAQAgAAAABwEAAGRycy9zaGFwZXhtbC54bWxQSwUGAAAAAAYABgBbAQAAsQMA&#10;AAAA&#10;" path="m2241,1574l2241,1595,2240,1616,2238,1638,2236,1658,2233,1678,2230,1698,2225,1719,2220,1738,2215,1757,2208,1776,2202,1794,2195,1814,2186,1832,2178,1850,2168,1867,2158,1885,2148,1902,2136,1919,2124,1935,2112,1952,2098,1968,2084,1984,2069,1999,2054,2015,2038,2030,2021,2045,2004,2060,1986,2073,1968,2087,1949,2101,1929,2115,1909,2128,1887,2140,1866,2153,1844,2165,1821,2177,1799,2188,1776,2199,1751,2210,1727,2220,1702,2230,1677,2238,1651,2248,1625,2256,1571,2271,1514,2285,1457,2298,1397,2309,1336,2317,1272,2325,1206,2331,1139,2334,1070,2338,999,2339,919,2338,842,2334,767,2330,693,2325,621,2316,552,2307,484,2296,418,2283,354,2269,295,2254,237,2240,183,2225,133,2210,85,2194,41,2178,0,2161,0,1578,70,1578,100,1597,133,1616,167,1638,204,1659,225,1670,246,1681,270,1692,296,1704,323,1717,353,1728,385,1741,419,1753,449,1765,481,1775,513,1785,547,1794,581,1804,617,1814,653,1822,690,1831,729,1838,768,1844,807,1850,848,1854,888,1858,929,1860,972,1861,1014,1863,1070,1861,1121,1859,1169,1856,1212,1851,1253,1844,1289,1837,1306,1832,1322,1827,1337,1822,1350,1817,1363,1810,1376,1804,1388,1798,1398,1791,1408,1784,1416,1776,1425,1768,1432,1759,1439,1751,1444,1742,1448,1733,1452,1723,1456,1713,1458,1703,1459,1692,1460,1681,1459,1661,1456,1643,1454,1635,1450,1626,1447,1619,1443,1611,1439,1604,1434,1597,1429,1591,1424,1585,1417,1579,1410,1574,1404,1569,1395,1563,1377,1555,1356,1545,1331,1537,1303,1528,1271,1518,1235,1510,1195,1501,1153,1493,1129,1489,1106,1484,1079,1480,1052,1475,1022,1471,990,1465,956,1460,920,1455,884,1449,849,1444,815,1439,781,1432,748,1426,716,1418,685,1412,654,1405,614,1395,575,1383,538,1372,502,1360,467,1347,433,1333,401,1318,370,1303,340,1288,312,1271,285,1254,260,1237,235,1218,212,1199,191,1180,169,1160,150,1138,132,1116,116,1094,100,1070,86,1047,74,1022,62,998,51,972,42,946,34,919,27,891,22,862,17,834,14,805,12,774,12,743,12,724,13,704,14,685,16,665,19,646,23,627,27,609,32,591,37,573,44,555,50,537,58,519,65,501,75,484,83,467,94,451,103,434,115,418,127,402,140,386,152,370,166,355,181,340,196,325,211,310,228,295,245,281,262,267,280,252,299,238,318,226,338,212,360,199,381,186,402,174,424,162,447,151,469,139,494,130,517,119,541,109,566,100,591,91,618,83,671,67,725,53,783,40,841,30,902,20,963,13,1028,7,1094,3,1162,1,1232,0,1299,1,1365,3,1430,7,1495,13,1559,20,1623,29,1685,38,1747,50,1807,63,1863,75,1916,89,1966,102,2013,116,2055,130,2095,144,2131,158,2131,719,2065,719,2021,693,1977,668,1930,644,1882,622,1833,599,1782,580,1730,561,1676,543,1620,527,1566,514,1511,502,1456,493,1400,485,1345,480,1289,477,1233,476,1188,476,1144,478,1102,482,1062,488,1024,494,988,501,953,511,921,523,905,528,891,534,877,541,865,548,853,556,843,563,834,571,825,579,818,588,811,596,806,605,801,614,798,624,795,635,793,644,793,655,794,674,797,692,802,709,808,724,811,731,816,739,821,745,826,752,838,764,851,775,859,780,868,786,878,791,890,796,917,806,948,817,984,827,1025,838,1072,848,1122,858,1152,863,1182,869,1213,874,1244,879,1276,885,1309,890,1342,895,1376,901,1409,906,1443,911,1477,918,1511,924,1545,931,1579,938,1613,946,1647,953,1685,963,1721,972,1755,983,1790,994,1821,1006,1853,1019,1883,1033,1912,1047,1938,1062,1965,1077,1989,1092,2014,1110,2036,1127,2057,1145,2078,1164,2096,1183,2114,1203,2130,1223,2146,1245,2159,1266,2172,1288,2184,1312,2196,1335,2205,1359,2214,1384,2221,1410,2228,1435,2232,1462,2236,1489,2239,1516,2240,1545,2241,1574xe">
                  <v:path o:connectlocs="314,243;310,260;302,275;291,289;277,302;260,313;239,323;205,333;150,338;87,335;33,324;0,228;31,242;54,252;81,261;113,268;150,269;184,265;195,260;202,253;205,245;204,234;199,228;187,222;159,215;134,211;105,206;75,198;47,186;26,171;12,151;3,129;1,104;3,88;9,72;17,58;29,44;44,32;63,21;83,13;127,2;183,0;237,5;283,16;284,100;243,81;197,70;155,69;127,76;117,82;112,90;113,102;118,110;129,116;162,125;189,129;217,134;247,142;273,153;293,168;306,186;314,207" o:connectangles="0,0,0,0,0,0,0,0,0,0,0,0,0,0,0,0,0,0,0,0,0,0,0,0,0,0,0,0,0,0,0,0,0,0,0,0,0,0,0,0,0,0,0,0,0,0,0,0,0,0,0,0,0,0,0,0,0,0,0,0,0,0"/>
                  <v:fill on="t" focussize="0,0"/>
                  <v:stroke on="f"/>
                  <v:imagedata o:title=""/>
                  <o:lock v:ext="edit" aspectratio="t"/>
                </v:shape>
                <v:shape id="Freeform 11" o:spid="_x0000_s1026" o:spt="100" style="position:absolute;left:3878;top:4248;height:341;width:370;" fillcolor="#024182" filled="t" stroked="f" coordsize="2624,2356" o:gfxdata="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fsY2ZLgAAADbAAAA&#10;DwAAAAAAAAABACAAAAAiAAAAZHJzL2Rvd25yZXYueG1sUEsBAhQAFAAAAAgAh07iQDMvBZ47AAAA&#10;OQAAABAAAAAAAAAAAQAgAAAABwEAAGRycy9zaGFwZXhtbC54bWxQSwUGAAAAAAYABgBbAQAAsQMA&#10;AAAA&#10;" path="m1680,1720l1698,1698,1715,1675,1731,1651,1746,1626,1760,1600,1772,1573,1783,1544,1793,1515,1801,1484,1809,1450,1815,1412,1820,1372,1825,1329,1828,1283,1830,1234,1830,1183,1830,1135,1828,1089,1825,1045,1820,1002,1815,963,1809,924,1800,888,1792,854,1781,822,1771,791,1759,763,1746,735,1732,709,1717,685,1701,662,1684,642,1667,622,1648,604,1629,588,1609,573,1588,559,1566,546,1543,536,1520,527,1495,519,1471,512,1445,507,1420,502,1393,498,1367,495,1340,494,1312,493,1285,494,1258,495,1232,497,1207,501,1183,504,1159,509,1136,514,1114,521,1092,529,1071,538,1050,550,1028,562,1008,577,988,594,968,612,948,632,931,652,915,674,899,698,884,723,871,751,858,781,847,812,835,844,825,879,817,916,809,955,804,996,800,1040,797,1085,795,1133,794,1183,795,1228,796,1272,799,1313,803,1354,807,1392,814,1429,821,1464,830,1499,839,1532,850,1562,863,1592,875,1620,889,1646,904,1670,920,1693,937,1714,955,1733,973,1750,992,1766,1013,1781,1033,1795,1055,1806,1077,1817,1101,1827,1125,1835,1151,1843,1176,1849,1203,1853,1230,1857,1259,1861,1288,1862,1319,1863,1344,1862,1370,1861,1395,1859,1421,1854,1445,1850,1471,1845,1494,1837,1519,1830,1542,1821,1564,1811,1586,1799,1607,1786,1626,1772,1645,1756,1663,1738,1680,1720xm2624,1179l2623,1213,2622,1246,2621,1279,2619,1312,2616,1344,2611,1376,2607,1407,2602,1438,2597,1469,2590,1499,2583,1527,2575,1556,2567,1585,2558,1614,2548,1641,2538,1668,2526,1695,2515,1721,2502,1747,2489,1772,2475,1797,2460,1821,2446,1846,2430,1869,2414,1892,2397,1915,2379,1937,2359,1959,2340,1980,2321,2000,2300,2021,2280,2041,2257,2060,2235,2079,2212,2097,2188,2115,2165,2132,2140,2148,2115,2164,2089,2179,2063,2193,2036,2207,2010,2221,1982,2233,1953,2245,1925,2256,1895,2268,1865,2277,1834,2287,1803,2295,1772,2304,1740,2311,1707,2319,1674,2325,1640,2331,1606,2337,1571,2341,1536,2345,1499,2348,1463,2351,1426,2353,1389,2355,1351,2356,1312,2356,1273,2356,1236,2355,1198,2353,1160,2351,1124,2348,1088,2345,1053,2341,1018,2337,984,2331,950,2325,917,2319,884,2311,852,2304,820,2295,789,2287,758,2277,729,2268,699,2256,670,2245,643,2233,614,2221,587,2207,561,2193,534,2179,509,2164,483,2148,459,2132,435,2115,412,2097,388,2079,366,2060,345,2041,324,2021,302,2000,283,1980,264,1959,245,1937,228,1915,210,1892,194,1869,178,1846,163,1821,148,1797,134,1772,122,1747,109,1721,97,1695,87,1668,76,1641,66,1614,57,1585,48,1556,41,1527,33,1499,27,1469,22,1438,16,1407,12,1376,9,1344,6,1312,4,1279,1,1246,0,1213,0,1179,0,1145,1,1111,4,1078,6,1045,9,1013,12,981,16,949,22,918,28,888,34,857,41,829,49,799,58,770,66,742,76,715,87,687,98,660,110,634,123,608,135,583,149,558,164,534,179,509,195,486,212,463,229,440,247,418,265,396,285,375,304,355,326,334,347,314,368,295,392,276,414,258,437,241,462,224,486,208,512,192,537,177,563,162,589,148,617,135,645,123,673,111,702,99,732,88,762,79,791,69,822,60,854,52,886,44,919,37,952,31,986,25,1020,19,1054,15,1089,11,1125,7,1161,5,1199,3,1236,1,1274,0,1312,0,1351,0,1389,1,1427,3,1464,5,1502,7,1538,11,1573,15,1608,20,1642,25,1676,31,1710,37,1742,45,1775,52,1807,61,1838,69,1868,79,1898,90,1928,100,1957,112,1984,124,2013,136,2039,149,2066,163,2093,178,2118,193,2143,209,2167,225,2192,242,2215,260,2237,278,2260,297,2282,316,2302,337,2323,357,2342,377,2362,398,2380,421,2398,443,2415,465,2431,489,2447,512,2462,536,2476,560,2490,586,2503,611,2516,637,2527,662,2538,690,2549,717,2558,744,2567,772,2575,801,2584,830,2590,860,2597,889,2602,920,2607,951,2611,982,2616,1014,2619,1046,2621,1079,2622,1112,2623,1145,2624,1179xe">
                  <v:path o:connectlocs="249,227;257,192;256,145;248,110;232,87;210,75;185,71;160,74;139,85;122,108;113,144;112,190;119,226;134,250;155,264;181,269;207,267;229,256;369,185;365,216;356,245;342,270;324,292;301,310;275,324;245,334;211,339;174,340;138,337;106,329;79,317;54,300;34,280;18,256;8,229;1,199;0,165;3,132;10,103;23,77;40,54;61,34;87,19;115,8;148,2;185,0;221,2;254,8;283,19;309,35;330,54;347,77;359,103;366,133;369,165" o:connectangles="0,0,0,0,0,0,0,0,0,0,0,0,0,0,0,0,0,0,0,0,0,0,0,0,0,0,0,0,0,0,0,0,0,0,0,0,0,0,0,0,0,0,0,0,0,0,0,0,0,0,0,0,0,0,0"/>
                  <v:fill on="t" focussize="0,0"/>
                  <v:stroke on="f"/>
                  <v:imagedata o:title=""/>
                  <o:lock v:ext="edit" aspectratio="t"/>
                </v:shape>
                <v:shape id="Freeform 12" o:spid="_x0000_s1026" o:spt="100" style="position:absolute;left:4263;top:4130;height:455;width:488;" fillcolor="#024182" filled="t" stroked="f" coordsize="3469,3131" o:gfxdata="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3h+8J7sAAADb&#10;AAAADwAAAAAAAAABACAAAAAiAAAAZHJzL2Rvd25yZXYueG1sUEsBAhQAFAAAAAgAh07iQDMvBZ47&#10;AAAAOQAAABAAAAAAAAAAAQAgAAAACgEAAGRycy9zaGFwZXhtbC54bWxQSwUGAAAAAAYABgBbAQAA&#10;tAMAAAAA&#10;" path="m1079,869l1978,869,1978,543,2684,239,2757,239,2757,869,3466,869,3466,1357,2758,1357,2758,2355,2758,2369,2762,2403,2766,2425,2773,2451,2778,2464,2783,2478,2789,2492,2796,2506,2803,2520,2813,2534,2824,2547,2834,2559,2847,2572,2861,2584,2877,2595,2893,2606,2911,2615,2931,2623,2952,2631,2976,2636,3000,2640,3027,2643,3055,2644,3085,2644,3093,2644,3112,2644,3142,2643,3181,2640,3203,2637,3228,2633,3253,2627,3279,2621,3306,2614,3334,2604,3363,2593,3391,2581,3469,2581,3469,3062,3464,3063,3450,3067,3426,3074,3395,3081,3354,3090,3306,3098,3251,3107,3188,3115,3155,3118,3120,3122,3084,3125,3046,3127,3007,3129,2966,3130,2924,3131,2881,3130,2836,3129,2791,3128,2745,3125,2697,3121,2649,3115,2599,3109,2549,3101,2498,3093,2483,3091,2442,3080,2413,3072,2381,3060,2364,3053,2346,3045,2327,3037,2308,3028,2289,3017,2270,3007,2251,2994,2230,2981,2211,2967,2192,2951,2173,2935,2154,2917,2136,2899,2119,2879,2103,2857,2087,2835,2072,2811,2058,2786,2045,2760,2035,2731,2033,2725,2026,2707,2018,2681,2007,2644,2003,2623,1998,2601,1993,2576,1989,2550,1985,2522,1982,2494,1980,2464,1978,2434,1978,1354,1101,1354,1101,3086,325,3086,326,1354,0,1354,0,871,333,871,332,851,331,793,332,754,335,709,338,685,341,659,346,634,350,606,356,578,363,551,370,522,380,493,389,464,401,436,414,407,427,378,443,350,460,323,479,296,500,271,522,246,546,222,572,199,601,179,605,176,617,166,638,153,668,136,686,127,707,117,730,107,756,96,784,85,813,75,846,65,882,54,921,45,961,36,1005,28,1050,20,1099,14,1150,9,1205,4,1262,1,1321,0,1384,0,1450,2,1519,6,1592,13,1666,21,1744,32,1824,45,1824,544,1762,544,1738,538,1677,523,1635,514,1587,506,1562,503,1536,500,1509,496,1481,494,1453,493,1426,493,1397,493,1369,494,1342,497,1315,502,1289,507,1263,513,1239,522,1215,531,1193,544,1173,557,1154,573,1137,591,1122,611,1109,634,1107,639,1102,653,1095,675,1088,704,1084,721,1081,739,1079,758,1077,780,1076,801,1076,823,1077,846,1079,869xe">
                  <v:path o:connectlocs="377,34;487,197;388,349;391,360;395,368;402,375;412,381;425,384;437,384;454,382;469,378;488,444;477,447;448,452;428,454;405,454;379,453;351,449;334,444;324,440;313,433;303,423;293,411;286,396;282,384;279,370;278,353;45,448;46,126;47,103;49,88;53,71;60,54;70,39;84,26;93,19;106,13;124,7;147,2;177,0;213,0;256,6;235,76;216,72;200,71;184,72;170,77;159,85;155,94;152,107;151,119" o:connectangles="0,0,0,0,0,0,0,0,0,0,0,0,0,0,0,0,0,0,0,0,0,0,0,0,0,0,0,0,0,0,0,0,0,0,0,0,0,0,0,0,0,0,0,0,0,0,0,0,0,0,0"/>
                  <v:fill on="t" focussize="0,0"/>
                  <v:stroke on="f"/>
                  <v:imagedata o:title=""/>
                  <o:lock v:ext="edit" aspectratio="t"/>
                </v:shape>
              </v:group>
            </w:pict>
          </mc:Fallback>
        </mc:AlternateContent>
      </w:r>
    </w:p>
    <w:p w:rsidR="000C2FA6" w:rsidRDefault="00D833E6">
      <w:pPr>
        <w:adjustRightInd w:val="0"/>
        <w:snapToGrid w:val="0"/>
        <w:rPr>
          <w:rFonts w:ascii="黑体" w:eastAsia="黑体"/>
          <w:b/>
          <w:sz w:val="36"/>
          <w:szCs w:val="36"/>
          <w:lang w:eastAsia="zh-CN"/>
        </w:rPr>
      </w:pPr>
      <w:r>
        <w:rPr>
          <w:rFonts w:ascii="黑体" w:eastAsia="黑体" w:hint="eastAsia"/>
          <w:b/>
          <w:sz w:val="36"/>
          <w:szCs w:val="36"/>
          <w:lang w:eastAsia="zh-CN"/>
        </w:rPr>
        <w:t>密级：秘密</w:t>
      </w:r>
    </w:p>
    <w:p w:rsidR="000C2FA6" w:rsidRDefault="00D833E6">
      <w:pPr>
        <w:adjustRightInd w:val="0"/>
        <w:snapToGrid w:val="0"/>
        <w:rPr>
          <w:rFonts w:ascii="Times New Roman" w:eastAsia="楷体_GB2312" w:hAnsi="Times New Roman"/>
          <w:sz w:val="28"/>
          <w:lang w:eastAsia="zh-CN"/>
        </w:rPr>
      </w:pPr>
      <w:r>
        <w:rPr>
          <w:rFonts w:eastAsia="楷体_GB2312" w:hint="eastAsia"/>
          <w:sz w:val="28"/>
          <w:lang w:eastAsia="zh-CN"/>
        </w:rPr>
        <w:t>文件编号：</w:t>
      </w:r>
      <w:r>
        <w:rPr>
          <w:rFonts w:ascii="Times New Roman" w:eastAsia="楷体_GB2312" w:hAnsi="Times New Roman"/>
          <w:sz w:val="28"/>
          <w:lang w:eastAsia="zh-CN"/>
        </w:rPr>
        <w:t>D05-IDT070</w:t>
      </w: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D833E6">
      <w:pPr>
        <w:adjustRightInd w:val="0"/>
        <w:snapToGrid w:val="0"/>
        <w:jc w:val="center"/>
        <w:rPr>
          <w:rFonts w:eastAsia="楷体_GB2312"/>
          <w:sz w:val="84"/>
          <w:szCs w:val="84"/>
          <w:lang w:eastAsia="zh-CN"/>
        </w:rPr>
      </w:pPr>
      <w:r>
        <w:rPr>
          <w:rFonts w:eastAsia="楷体_GB2312" w:hint="eastAsia"/>
          <w:sz w:val="84"/>
          <w:szCs w:val="84"/>
          <w:lang w:eastAsia="zh-CN"/>
        </w:rPr>
        <w:t>软件需求规格说明书</w:t>
      </w:r>
    </w:p>
    <w:p w:rsidR="000C2FA6" w:rsidRDefault="000C2FA6">
      <w:pPr>
        <w:adjustRightInd w:val="0"/>
        <w:snapToGrid w:val="0"/>
        <w:jc w:val="center"/>
        <w:rPr>
          <w:rFonts w:ascii="楷体_GB2312" w:eastAsia="楷体_GB2312" w:hAnsi="Arial"/>
          <w:b/>
          <w:sz w:val="28"/>
          <w:lang w:eastAsia="zh-CN"/>
        </w:rPr>
      </w:pPr>
    </w:p>
    <w:p w:rsidR="000C2FA6" w:rsidRDefault="00D833E6">
      <w:pPr>
        <w:adjustRightInd w:val="0"/>
        <w:snapToGrid w:val="0"/>
        <w:jc w:val="center"/>
        <w:rPr>
          <w:rFonts w:ascii="Times New Roman" w:eastAsia="楷体_GB2312" w:hAnsi="Times New Roman"/>
          <w:color w:val="000000"/>
          <w:sz w:val="28"/>
          <w:lang w:eastAsia="zh-CN"/>
        </w:rPr>
      </w:pPr>
      <w:r>
        <w:rPr>
          <w:rFonts w:ascii="楷体_GB2312" w:eastAsia="楷体_GB2312" w:hAnsi="Arial" w:hint="eastAsia"/>
          <w:sz w:val="28"/>
          <w:lang w:eastAsia="zh-CN"/>
        </w:rPr>
        <w:t>版本：</w:t>
      </w:r>
      <w:r>
        <w:rPr>
          <w:rFonts w:ascii="Times New Roman" w:eastAsia="楷体_GB2312" w:hAnsi="Times New Roman"/>
          <w:sz w:val="28"/>
          <w:lang w:eastAsia="zh-CN"/>
        </w:rPr>
        <w:t>0.</w:t>
      </w:r>
      <w:r>
        <w:rPr>
          <w:rFonts w:ascii="Times New Roman" w:eastAsia="楷体_GB2312" w:hAnsi="Times New Roman" w:hint="eastAsia"/>
          <w:sz w:val="28"/>
          <w:lang w:eastAsia="zh-CN"/>
        </w:rPr>
        <w:t>0</w:t>
      </w:r>
      <w:r>
        <w:rPr>
          <w:rFonts w:ascii="Times New Roman" w:eastAsia="楷体_GB2312" w:hAnsi="Times New Roman"/>
          <w:sz w:val="28"/>
          <w:lang w:eastAsia="zh-CN"/>
        </w:rPr>
        <w:t>.0-</w:t>
      </w:r>
      <w:r>
        <w:rPr>
          <w:rFonts w:ascii="Times New Roman" w:eastAsia="楷体_GB2312" w:hAnsi="Times New Roman" w:hint="eastAsia"/>
          <w:sz w:val="28"/>
          <w:lang w:eastAsia="zh-CN"/>
        </w:rPr>
        <w:t>2</w:t>
      </w:r>
      <w:r>
        <w:rPr>
          <w:rFonts w:ascii="Times New Roman" w:eastAsia="楷体_GB2312" w:hAnsi="Times New Roman"/>
          <w:sz w:val="28"/>
          <w:lang w:eastAsia="zh-CN"/>
        </w:rPr>
        <w:t>.0</w:t>
      </w:r>
      <w:r>
        <w:rPr>
          <w:rFonts w:ascii="Times New Roman" w:eastAsia="楷体_GB2312" w:hAnsi="Times New Roman"/>
          <w:sz w:val="28"/>
          <w:lang w:eastAsia="zh-CN"/>
        </w:rPr>
        <w:t>.</w:t>
      </w:r>
      <w:r>
        <w:rPr>
          <w:rFonts w:ascii="Times New Roman" w:eastAsia="楷体_GB2312" w:hAnsi="Times New Roman" w:hint="eastAsia"/>
          <w:sz w:val="28"/>
          <w:lang w:eastAsia="zh-CN"/>
        </w:rPr>
        <w:t>0</w:t>
      </w:r>
    </w:p>
    <w:p w:rsidR="000C2FA6" w:rsidRDefault="00D833E6">
      <w:pPr>
        <w:adjustRightInd w:val="0"/>
        <w:snapToGrid w:val="0"/>
        <w:jc w:val="center"/>
        <w:rPr>
          <w:rFonts w:ascii="Times New Roman" w:eastAsia="楷体_GB2312" w:hAnsi="Times New Roman"/>
          <w:sz w:val="28"/>
          <w:szCs w:val="28"/>
          <w:lang w:eastAsia="zh-CN"/>
        </w:rPr>
      </w:pPr>
      <w:r>
        <w:rPr>
          <w:rFonts w:ascii="Times New Roman" w:eastAsia="楷体_GB2312" w:hAnsi="Times New Roman"/>
          <w:sz w:val="28"/>
          <w:szCs w:val="28"/>
          <w:lang w:eastAsia="zh-CN"/>
        </w:rPr>
        <w:t>201</w:t>
      </w:r>
      <w:r>
        <w:rPr>
          <w:rFonts w:ascii="Times New Roman" w:eastAsia="楷体_GB2312" w:hAnsi="Times New Roman" w:hint="eastAsia"/>
          <w:sz w:val="28"/>
          <w:szCs w:val="28"/>
          <w:lang w:eastAsia="zh-CN"/>
        </w:rPr>
        <w:t>7</w:t>
      </w:r>
      <w:r>
        <w:rPr>
          <w:rFonts w:ascii="Times New Roman" w:eastAsia="楷体_GB2312" w:hAnsi="Times New Roman"/>
          <w:sz w:val="28"/>
          <w:szCs w:val="28"/>
          <w:lang w:eastAsia="zh-CN"/>
        </w:rPr>
        <w:t>-</w:t>
      </w:r>
      <w:r>
        <w:rPr>
          <w:rFonts w:ascii="Times New Roman" w:eastAsia="楷体_GB2312" w:hAnsi="Times New Roman" w:hint="eastAsia"/>
          <w:sz w:val="28"/>
          <w:szCs w:val="28"/>
          <w:lang w:eastAsia="zh-CN"/>
        </w:rPr>
        <w:t>8</w:t>
      </w:r>
      <w:r>
        <w:rPr>
          <w:rFonts w:ascii="Times New Roman" w:eastAsia="楷体_GB2312" w:hAnsi="Times New Roman"/>
          <w:sz w:val="28"/>
          <w:szCs w:val="28"/>
          <w:lang w:eastAsia="zh-CN"/>
        </w:rPr>
        <w:t>-</w:t>
      </w:r>
      <w:r>
        <w:rPr>
          <w:rFonts w:ascii="Times New Roman" w:eastAsia="楷体_GB2312" w:hAnsi="Times New Roman" w:hint="eastAsia"/>
          <w:sz w:val="28"/>
          <w:szCs w:val="28"/>
          <w:lang w:eastAsia="zh-CN"/>
        </w:rPr>
        <w:t>1</w:t>
      </w: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0C2FA6">
      <w:pPr>
        <w:adjustRightInd w:val="0"/>
        <w:snapToGrid w:val="0"/>
        <w:rPr>
          <w:sz w:val="28"/>
          <w:lang w:eastAsia="zh-CN"/>
        </w:rPr>
      </w:pPr>
    </w:p>
    <w:p w:rsidR="000C2FA6" w:rsidRDefault="00D833E6">
      <w:pPr>
        <w:autoSpaceDE w:val="0"/>
        <w:autoSpaceDN w:val="0"/>
        <w:adjustRightInd w:val="0"/>
        <w:jc w:val="center"/>
        <w:rPr>
          <w:rFonts w:ascii="黑体" w:eastAsia="黑体"/>
          <w:sz w:val="30"/>
          <w:szCs w:val="30"/>
          <w:lang w:eastAsia="zh-CN"/>
        </w:rPr>
      </w:pPr>
      <w:r>
        <w:rPr>
          <w:rFonts w:ascii="楷体_GB2312" w:eastAsia="楷体_GB2312" w:hint="eastAsia"/>
          <w:sz w:val="30"/>
          <w:szCs w:val="30"/>
          <w:lang w:eastAsia="zh-CN"/>
        </w:rPr>
        <w:t>沈阳东软软件股份有限公司</w:t>
      </w:r>
      <w:r>
        <w:rPr>
          <w:rFonts w:ascii="楷体_GB2312" w:eastAsia="楷体_GB2312" w:hint="eastAsia"/>
          <w:sz w:val="30"/>
          <w:szCs w:val="30"/>
          <w:lang w:eastAsia="zh-CN"/>
        </w:rPr>
        <w:t xml:space="preserve"> </w:t>
      </w:r>
      <w:r>
        <w:rPr>
          <w:rFonts w:ascii="楷体_GB2312" w:eastAsia="楷体_GB2312" w:hint="eastAsia"/>
          <w:sz w:val="30"/>
          <w:szCs w:val="30"/>
          <w:lang w:eastAsia="zh-CN"/>
        </w:rPr>
        <w:t>软件开发事业部</w:t>
      </w:r>
    </w:p>
    <w:p w:rsidR="000C2FA6" w:rsidRDefault="00D833E6">
      <w:pPr>
        <w:jc w:val="center"/>
        <w:rPr>
          <w:rFonts w:ascii="黑体" w:eastAsia="黑体"/>
          <w:b/>
          <w:bCs/>
          <w:sz w:val="30"/>
          <w:szCs w:val="30"/>
          <w:lang w:eastAsia="zh-CN"/>
        </w:rPr>
      </w:pPr>
      <w:r>
        <w:rPr>
          <w:rFonts w:ascii="黑体" w:eastAsia="黑体"/>
          <w:b/>
          <w:bCs/>
          <w:sz w:val="30"/>
          <w:szCs w:val="30"/>
          <w:lang w:eastAsia="zh-CN"/>
        </w:rPr>
        <w:t>(</w:t>
      </w:r>
      <w:r>
        <w:rPr>
          <w:rFonts w:ascii="黑体" w:eastAsia="黑体" w:hint="eastAsia"/>
          <w:b/>
          <w:bCs/>
          <w:sz w:val="30"/>
          <w:szCs w:val="30"/>
          <w:lang w:eastAsia="zh-CN"/>
        </w:rPr>
        <w:t>版权所有，翻版必究</w:t>
      </w:r>
      <w:r>
        <w:rPr>
          <w:rFonts w:ascii="黑体" w:eastAsia="黑体"/>
          <w:b/>
          <w:bCs/>
          <w:sz w:val="30"/>
          <w:szCs w:val="30"/>
          <w:lang w:eastAsia="zh-CN"/>
        </w:rPr>
        <w:t>)</w:t>
      </w:r>
    </w:p>
    <w:p w:rsidR="000C2FA6" w:rsidRDefault="00D833E6">
      <w:pPr>
        <w:adjustRightInd w:val="0"/>
        <w:snapToGrid w:val="0"/>
        <w:jc w:val="center"/>
        <w:rPr>
          <w:sz w:val="30"/>
          <w:szCs w:val="30"/>
          <w:lang w:eastAsia="zh-CN"/>
        </w:rPr>
      </w:pPr>
      <w:r>
        <w:rPr>
          <w:rFonts w:eastAsia="黑体" w:hint="eastAsia"/>
          <w:sz w:val="44"/>
          <w:lang w:eastAsia="zh-CN"/>
        </w:rPr>
        <w:lastRenderedPageBreak/>
        <w:t>文件修改控制</w:t>
      </w:r>
    </w:p>
    <w:p w:rsidR="000C2FA6" w:rsidRDefault="000C2FA6">
      <w:pPr>
        <w:tabs>
          <w:tab w:val="left" w:pos="1721"/>
          <w:tab w:val="left" w:pos="2792"/>
          <w:tab w:val="center" w:pos="4818"/>
        </w:tabs>
        <w:rPr>
          <w:rFonts w:eastAsia="黑体"/>
          <w:lang w:eastAsia="zh-CN"/>
        </w:rPr>
      </w:pPr>
    </w:p>
    <w:tbl>
      <w:tblPr>
        <w:tblW w:w="9227" w:type="dxa"/>
        <w:jc w:val="center"/>
        <w:tblLayout w:type="fixed"/>
        <w:tblCellMar>
          <w:left w:w="30" w:type="dxa"/>
          <w:right w:w="30" w:type="dxa"/>
        </w:tblCellMar>
        <w:tblLook w:val="04A0" w:firstRow="1" w:lastRow="0" w:firstColumn="1" w:lastColumn="0" w:noHBand="0" w:noVBand="1"/>
      </w:tblPr>
      <w:tblGrid>
        <w:gridCol w:w="1606"/>
        <w:gridCol w:w="1155"/>
        <w:gridCol w:w="5276"/>
        <w:gridCol w:w="1190"/>
      </w:tblGrid>
      <w:tr w:rsidR="000C2FA6">
        <w:trPr>
          <w:cantSplit/>
          <w:trHeight w:val="57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2FA6" w:rsidRDefault="00D833E6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b/>
                <w:lang w:eastAsia="zh-CN"/>
              </w:rPr>
            </w:pPr>
            <w:r>
              <w:rPr>
                <w:rFonts w:eastAsia="楷体_GB2312" w:hint="eastAsia"/>
                <w:b/>
                <w:lang w:eastAsia="zh-CN"/>
              </w:rPr>
              <w:t>修改编号</w:t>
            </w: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2FA6" w:rsidRDefault="00D833E6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b/>
                <w:lang w:eastAsia="zh-CN"/>
              </w:rPr>
            </w:pPr>
            <w:r>
              <w:rPr>
                <w:rFonts w:eastAsia="楷体_GB2312" w:hint="eastAsia"/>
                <w:b/>
                <w:lang w:eastAsia="zh-CN"/>
              </w:rPr>
              <w:t>版本</w:t>
            </w: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0C2FA6" w:rsidRDefault="00D833E6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b/>
                <w:lang w:eastAsia="zh-CN"/>
              </w:rPr>
            </w:pPr>
            <w:r>
              <w:rPr>
                <w:rFonts w:eastAsia="楷体_GB2312" w:hint="eastAsia"/>
                <w:b/>
                <w:lang w:eastAsia="zh-CN"/>
              </w:rPr>
              <w:t>修改条款及内容</w:t>
            </w: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2FA6" w:rsidRDefault="00D833E6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b/>
                <w:lang w:eastAsia="zh-CN"/>
              </w:rPr>
            </w:pPr>
            <w:r>
              <w:rPr>
                <w:rFonts w:eastAsia="楷体_GB2312" w:hint="eastAsia"/>
                <w:b/>
                <w:lang w:eastAsia="zh-CN"/>
              </w:rPr>
              <w:t>修改日期</w:t>
            </w:r>
          </w:p>
        </w:tc>
      </w:tr>
      <w:tr w:rsidR="000C2FA6">
        <w:trPr>
          <w:trHeight w:val="256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D833E6">
            <w:pPr>
              <w:snapToGrid w:val="0"/>
              <w:rPr>
                <w:rFonts w:ascii="Times New Roman" w:eastAsia="楷体_GB2312" w:hAnsi="Times New Roman"/>
                <w:lang w:eastAsia="zh-CN"/>
              </w:rPr>
            </w:pPr>
            <w:r>
              <w:rPr>
                <w:rFonts w:ascii="Times New Roman" w:eastAsia="楷体_GB2312" w:hAnsi="Times New Roman" w:hint="eastAsia"/>
                <w:lang w:eastAsia="zh-CN"/>
              </w:rPr>
              <w:t>1</w:t>
            </w: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D833E6">
            <w:pPr>
              <w:pStyle w:val="xl45"/>
              <w:widowControl w:val="0"/>
              <w:snapToGrid w:val="0"/>
              <w:spacing w:before="0" w:beforeAutospacing="0" w:after="0" w:afterAutospacing="0"/>
              <w:jc w:val="both"/>
              <w:textAlignment w:val="auto"/>
              <w:rPr>
                <w:rFonts w:ascii="Times New Roman" w:eastAsia="楷体_GB2312" w:hAnsi="Times New Roman" w:hint="default"/>
                <w:kern w:val="2"/>
                <w:lang w:eastAsia="zh-CN"/>
              </w:rPr>
            </w:pPr>
            <w:r>
              <w:rPr>
                <w:rFonts w:ascii="Times New Roman" w:eastAsia="楷体_GB2312" w:hAnsi="Times New Roman"/>
                <w:kern w:val="2"/>
                <w:lang w:eastAsia="zh-CN"/>
              </w:rPr>
              <w:t>0.0.0-2</w:t>
            </w:r>
            <w:r>
              <w:rPr>
                <w:rFonts w:ascii="Times New Roman" w:eastAsia="楷体_GB2312" w:hAnsi="Times New Roman"/>
                <w:kern w:val="2"/>
                <w:lang w:eastAsia="zh-CN"/>
              </w:rPr>
              <w:t>.0</w:t>
            </w:r>
            <w:r>
              <w:rPr>
                <w:rFonts w:ascii="Times New Roman" w:eastAsia="楷体_GB2312" w:hAnsi="Times New Roman"/>
                <w:kern w:val="2"/>
                <w:lang w:eastAsia="zh-CN"/>
              </w:rPr>
              <w:t>.0</w:t>
            </w: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C2FA6" w:rsidRDefault="00D833E6">
            <w:pPr>
              <w:snapToGrid w:val="0"/>
              <w:rPr>
                <w:rFonts w:eastAsia="楷体_GB2312"/>
                <w:lang w:eastAsia="zh-CN"/>
              </w:rPr>
            </w:pPr>
            <w:r>
              <w:rPr>
                <w:rFonts w:eastAsia="楷体_GB2312" w:hint="eastAsia"/>
                <w:lang w:eastAsia="zh-CN"/>
              </w:rPr>
              <w:t>1.</w:t>
            </w:r>
            <w:r>
              <w:rPr>
                <w:rFonts w:eastAsia="楷体_GB2312" w:hint="eastAsia"/>
                <w:lang w:eastAsia="zh-CN"/>
              </w:rPr>
              <w:t>修改</w:t>
            </w:r>
            <w:r>
              <w:rPr>
                <w:rFonts w:eastAsia="楷体_GB2312" w:hint="eastAsia"/>
                <w:lang w:eastAsia="zh-CN"/>
              </w:rPr>
              <w:t>LOGO</w:t>
            </w:r>
            <w:r>
              <w:rPr>
                <w:rFonts w:eastAsia="楷体_GB2312" w:hint="eastAsia"/>
                <w:lang w:eastAsia="zh-CN"/>
              </w:rPr>
              <w:t>。</w:t>
            </w:r>
          </w:p>
          <w:p w:rsidR="000C2FA6" w:rsidRDefault="00D833E6">
            <w:pPr>
              <w:snapToGrid w:val="0"/>
              <w:rPr>
                <w:rFonts w:eastAsia="楷体_GB2312"/>
                <w:lang w:eastAsia="zh-CN"/>
              </w:rPr>
            </w:pPr>
            <w:r>
              <w:rPr>
                <w:rFonts w:eastAsia="楷体_GB2312" w:hint="eastAsia"/>
                <w:lang w:eastAsia="zh-CN"/>
              </w:rPr>
              <w:t>2.</w:t>
            </w:r>
            <w:r>
              <w:rPr>
                <w:rFonts w:eastAsia="楷体_GB2312" w:hint="eastAsia"/>
                <w:lang w:eastAsia="zh-CN"/>
              </w:rPr>
              <w:t>细化项目概述。</w:t>
            </w:r>
          </w:p>
          <w:p w:rsidR="000C2FA6" w:rsidRDefault="00D833E6">
            <w:pPr>
              <w:snapToGrid w:val="0"/>
              <w:rPr>
                <w:rFonts w:eastAsia="楷体_GB2312"/>
                <w:lang w:eastAsia="zh-CN"/>
              </w:rPr>
            </w:pPr>
            <w:r>
              <w:rPr>
                <w:rFonts w:eastAsia="楷体_GB2312" w:hint="eastAsia"/>
                <w:lang w:eastAsia="zh-CN"/>
              </w:rPr>
              <w:t>3.</w:t>
            </w:r>
            <w:r>
              <w:rPr>
                <w:rFonts w:eastAsia="楷体_GB2312" w:hint="eastAsia"/>
                <w:lang w:eastAsia="zh-CN"/>
              </w:rPr>
              <w:t>功能需求作为单独的章节。</w:t>
            </w: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2FA6" w:rsidRDefault="00D833E6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Times New Roman" w:eastAsia="楷体_GB2312" w:hAnsi="Times New Roman"/>
                <w:lang w:eastAsia="zh-CN"/>
              </w:rPr>
            </w:pPr>
            <w:r>
              <w:rPr>
                <w:rFonts w:ascii="Times New Roman" w:eastAsia="楷体_GB2312" w:hAnsi="Times New Roman" w:hint="eastAsia"/>
                <w:lang w:eastAsia="zh-CN"/>
              </w:rPr>
              <w:t>2015-7-29</w:t>
            </w:r>
          </w:p>
        </w:tc>
      </w:tr>
      <w:tr w:rsidR="000C2FA6">
        <w:trPr>
          <w:trHeight w:val="234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snapToGrid w:val="0"/>
              <w:rPr>
                <w:rFonts w:ascii="Times New Roman" w:eastAsia="楷体_GB2312" w:hAnsi="Times New Roman"/>
                <w:strike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C2FA6" w:rsidRDefault="000C2FA6">
            <w:pPr>
              <w:snapToGrid w:val="0"/>
              <w:rPr>
                <w:rFonts w:eastAsia="楷体_GB2312"/>
                <w:strike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Times New Roman" w:eastAsia="楷体_GB2312" w:hAnsi="Times New Roman"/>
                <w:lang w:eastAsia="zh-CN"/>
              </w:rPr>
            </w:pPr>
          </w:p>
        </w:tc>
      </w:tr>
      <w:tr w:rsidR="000C2FA6">
        <w:trPr>
          <w:trHeight w:val="264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0C2FA6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0C2FA6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0C2FA6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0C2FA6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0C2FA6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0C2FA6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0C2FA6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0C2FA6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0C2FA6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0C2FA6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0C2FA6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0C2FA6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0C2FA6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0C2FA6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0C2FA6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0C2FA6" w:rsidRDefault="000C2FA6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</w:tbl>
    <w:p w:rsidR="000C2FA6" w:rsidRDefault="000C2FA6">
      <w:pPr>
        <w:jc w:val="center"/>
        <w:rPr>
          <w:rFonts w:eastAsia="黑体"/>
          <w:sz w:val="36"/>
          <w:lang w:eastAsia="zh-CN"/>
        </w:rPr>
      </w:pPr>
    </w:p>
    <w:p w:rsidR="000C2FA6" w:rsidRDefault="000C2FA6">
      <w:pPr>
        <w:rPr>
          <w:rFonts w:ascii="Times New Roman" w:eastAsia="楷体_GB2312" w:hAnsi="Times New Roman"/>
          <w:sz w:val="28"/>
          <w:lang w:eastAsia="zh-CN"/>
        </w:rPr>
      </w:pPr>
    </w:p>
    <w:p w:rsidR="000C2FA6" w:rsidRDefault="00D833E6">
      <w:pPr>
        <w:rPr>
          <w:rFonts w:ascii="Times New Roman" w:eastAsia="楷体_GB2312" w:hAnsi="Times New Roman"/>
          <w:sz w:val="28"/>
          <w:lang w:eastAsia="zh-CN"/>
        </w:rPr>
      </w:pPr>
      <w:r>
        <w:rPr>
          <w:rFonts w:ascii="黑体" w:eastAsia="黑体"/>
          <w:b/>
          <w:sz w:val="36"/>
          <w:szCs w:val="36"/>
          <w:lang w:eastAsia="zh-CN"/>
        </w:rPr>
        <w:br w:type="page"/>
      </w:r>
      <w:r>
        <w:rPr>
          <w:rFonts w:ascii="黑体" w:eastAsia="黑体" w:hint="eastAsia"/>
          <w:b/>
          <w:sz w:val="36"/>
          <w:szCs w:val="36"/>
          <w:lang w:eastAsia="zh-CN"/>
        </w:rPr>
        <w:lastRenderedPageBreak/>
        <w:t>密级：秘密</w:t>
      </w:r>
    </w:p>
    <w:p w:rsidR="000C2FA6" w:rsidRDefault="00D833E6">
      <w:pPr>
        <w:rPr>
          <w:rFonts w:ascii="幼圆" w:eastAsia="幼圆" w:hAnsi="Times New Roman"/>
          <w:sz w:val="36"/>
          <w:lang w:eastAsia="zh-CN"/>
        </w:rPr>
      </w:pPr>
      <w:r>
        <w:rPr>
          <w:rFonts w:ascii="Times New Roman" w:eastAsia="楷体_GB2312" w:hAnsi="Times New Roman" w:hint="eastAsia"/>
          <w:noProof/>
          <w:sz w:val="28"/>
          <w:lang w:eastAsia="zh-CN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4503420</wp:posOffset>
                </wp:positionH>
                <wp:positionV relativeFrom="paragraph">
                  <wp:posOffset>-316230</wp:posOffset>
                </wp:positionV>
                <wp:extent cx="1630045" cy="302260"/>
                <wp:effectExtent l="3175" t="0" r="5080" b="2540"/>
                <wp:wrapNone/>
                <wp:docPr id="1" name="Group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>
                        <a:xfrm>
                          <a:off x="0" y="0"/>
                          <a:ext cx="1630045" cy="302260"/>
                          <a:chOff x="2352" y="4130"/>
                          <a:chExt cx="2399" cy="459"/>
                        </a:xfrm>
                      </wpg:grpSpPr>
                      <wps:wsp>
                        <wps:cNvPr id="2" name="Freeform 28"/>
                        <wps:cNvSpPr>
                          <a:spLocks noChangeAspect="1"/>
                        </wps:cNvSpPr>
                        <wps:spPr bwMode="auto">
                          <a:xfrm>
                            <a:off x="2352" y="4152"/>
                            <a:ext cx="406" cy="427"/>
                          </a:xfrm>
                          <a:custGeom>
                            <a:avLst/>
                            <a:gdLst>
                              <a:gd name="T0" fmla="*/ 2884 w 2884"/>
                              <a:gd name="T1" fmla="*/ 2937 h 2937"/>
                              <a:gd name="T2" fmla="*/ 2099 w 2884"/>
                              <a:gd name="T3" fmla="*/ 2937 h 2937"/>
                              <a:gd name="T4" fmla="*/ 747 w 2884"/>
                              <a:gd name="T5" fmla="*/ 921 h 2937"/>
                              <a:gd name="T6" fmla="*/ 747 w 2884"/>
                              <a:gd name="T7" fmla="*/ 2937 h 2937"/>
                              <a:gd name="T8" fmla="*/ 0 w 2884"/>
                              <a:gd name="T9" fmla="*/ 2937 h 2937"/>
                              <a:gd name="T10" fmla="*/ 0 w 2884"/>
                              <a:gd name="T11" fmla="*/ 0 h 2937"/>
                              <a:gd name="T12" fmla="*/ 976 w 2884"/>
                              <a:gd name="T13" fmla="*/ 0 h 2937"/>
                              <a:gd name="T14" fmla="*/ 2137 w 2884"/>
                              <a:gd name="T15" fmla="*/ 1682 h 2937"/>
                              <a:gd name="T16" fmla="*/ 2137 w 2884"/>
                              <a:gd name="T17" fmla="*/ 0 h 2937"/>
                              <a:gd name="T18" fmla="*/ 2884 w 2884"/>
                              <a:gd name="T19" fmla="*/ 0 h 2937"/>
                              <a:gd name="T20" fmla="*/ 2884 w 2884"/>
                              <a:gd name="T21" fmla="*/ 2937 h 293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2884" h="2937">
                                <a:moveTo>
                                  <a:pt x="2884" y="2937"/>
                                </a:moveTo>
                                <a:lnTo>
                                  <a:pt x="2099" y="2937"/>
                                </a:lnTo>
                                <a:lnTo>
                                  <a:pt x="747" y="921"/>
                                </a:lnTo>
                                <a:lnTo>
                                  <a:pt x="747" y="2937"/>
                                </a:lnTo>
                                <a:lnTo>
                                  <a:pt x="0" y="2937"/>
                                </a:lnTo>
                                <a:lnTo>
                                  <a:pt x="0" y="0"/>
                                </a:lnTo>
                                <a:lnTo>
                                  <a:pt x="976" y="0"/>
                                </a:lnTo>
                                <a:lnTo>
                                  <a:pt x="2137" y="1682"/>
                                </a:lnTo>
                                <a:lnTo>
                                  <a:pt x="2137" y="0"/>
                                </a:lnTo>
                                <a:lnTo>
                                  <a:pt x="2884" y="0"/>
                                </a:lnTo>
                                <a:lnTo>
                                  <a:pt x="2884" y="293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Freeform 29"/>
                        <wps:cNvSpPr>
                          <a:spLocks noChangeAspect="1" noEditPoints="1"/>
                        </wps:cNvSpPr>
                        <wps:spPr bwMode="auto">
                          <a:xfrm>
                            <a:off x="2788" y="4248"/>
                            <a:ext cx="358" cy="339"/>
                          </a:xfrm>
                          <a:custGeom>
                            <a:avLst/>
                            <a:gdLst>
                              <a:gd name="T0" fmla="*/ 1747 w 2532"/>
                              <a:gd name="T1" fmla="*/ 764 h 2344"/>
                              <a:gd name="T2" fmla="*/ 1702 w 2532"/>
                              <a:gd name="T3" fmla="*/ 637 h 2344"/>
                              <a:gd name="T4" fmla="*/ 1628 w 2532"/>
                              <a:gd name="T5" fmla="*/ 541 h 2344"/>
                              <a:gd name="T6" fmla="*/ 1519 w 2532"/>
                              <a:gd name="T7" fmla="*/ 477 h 2344"/>
                              <a:gd name="T8" fmla="*/ 1376 w 2532"/>
                              <a:gd name="T9" fmla="*/ 445 h 2344"/>
                              <a:gd name="T10" fmla="*/ 1211 w 2532"/>
                              <a:gd name="T11" fmla="*/ 445 h 2344"/>
                              <a:gd name="T12" fmla="*/ 1068 w 2532"/>
                              <a:gd name="T13" fmla="*/ 475 h 2344"/>
                              <a:gd name="T14" fmla="*/ 946 w 2532"/>
                              <a:gd name="T15" fmla="*/ 536 h 2344"/>
                              <a:gd name="T16" fmla="*/ 851 w 2532"/>
                              <a:gd name="T17" fmla="*/ 628 h 2344"/>
                              <a:gd name="T18" fmla="*/ 791 w 2532"/>
                              <a:gd name="T19" fmla="*/ 758 h 2344"/>
                              <a:gd name="T20" fmla="*/ 1761 w 2532"/>
                              <a:gd name="T21" fmla="*/ 894 h 2344"/>
                              <a:gd name="T22" fmla="*/ 790 w 2532"/>
                              <a:gd name="T23" fmla="*/ 1435 h 2344"/>
                              <a:gd name="T24" fmla="*/ 862 w 2532"/>
                              <a:gd name="T25" fmla="*/ 1591 h 2344"/>
                              <a:gd name="T26" fmla="*/ 985 w 2532"/>
                              <a:gd name="T27" fmla="*/ 1712 h 2344"/>
                              <a:gd name="T28" fmla="*/ 1159 w 2532"/>
                              <a:gd name="T29" fmla="*/ 1797 h 2344"/>
                              <a:gd name="T30" fmla="*/ 1387 w 2532"/>
                              <a:gd name="T31" fmla="*/ 1843 h 2344"/>
                              <a:gd name="T32" fmla="*/ 1628 w 2532"/>
                              <a:gd name="T33" fmla="*/ 1850 h 2344"/>
                              <a:gd name="T34" fmla="*/ 1807 w 2532"/>
                              <a:gd name="T35" fmla="*/ 1830 h 2344"/>
                              <a:gd name="T36" fmla="*/ 1981 w 2532"/>
                              <a:gd name="T37" fmla="*/ 1787 h 2344"/>
                              <a:gd name="T38" fmla="*/ 2243 w 2532"/>
                              <a:gd name="T39" fmla="*/ 1682 h 2344"/>
                              <a:gd name="T40" fmla="*/ 2485 w 2532"/>
                              <a:gd name="T41" fmla="*/ 2161 h 2344"/>
                              <a:gd name="T42" fmla="*/ 2112 w 2532"/>
                              <a:gd name="T43" fmla="*/ 2276 h 2344"/>
                              <a:gd name="T44" fmla="*/ 1753 w 2532"/>
                              <a:gd name="T45" fmla="*/ 2334 h 2344"/>
                              <a:gd name="T46" fmla="*/ 1397 w 2532"/>
                              <a:gd name="T47" fmla="*/ 2343 h 2344"/>
                              <a:gd name="T48" fmla="*/ 1147 w 2532"/>
                              <a:gd name="T49" fmla="*/ 2325 h 2344"/>
                              <a:gd name="T50" fmla="*/ 921 w 2532"/>
                              <a:gd name="T51" fmla="*/ 2287 h 2344"/>
                              <a:gd name="T52" fmla="*/ 718 w 2532"/>
                              <a:gd name="T53" fmla="*/ 2227 h 2344"/>
                              <a:gd name="T54" fmla="*/ 539 w 2532"/>
                              <a:gd name="T55" fmla="*/ 2146 h 2344"/>
                              <a:gd name="T56" fmla="*/ 383 w 2532"/>
                              <a:gd name="T57" fmla="*/ 2044 h 2344"/>
                              <a:gd name="T58" fmla="*/ 253 w 2532"/>
                              <a:gd name="T59" fmla="*/ 1923 h 2344"/>
                              <a:gd name="T60" fmla="*/ 150 w 2532"/>
                              <a:gd name="T61" fmla="*/ 1784 h 2344"/>
                              <a:gd name="T62" fmla="*/ 74 w 2532"/>
                              <a:gd name="T63" fmla="*/ 1626 h 2344"/>
                              <a:gd name="T64" fmla="*/ 25 w 2532"/>
                              <a:gd name="T65" fmla="*/ 1452 h 2344"/>
                              <a:gd name="T66" fmla="*/ 1 w 2532"/>
                              <a:gd name="T67" fmla="*/ 1258 h 2344"/>
                              <a:gd name="T68" fmla="*/ 6 w 2532"/>
                              <a:gd name="T69" fmla="*/ 1057 h 2344"/>
                              <a:gd name="T70" fmla="*/ 35 w 2532"/>
                              <a:gd name="T71" fmla="*/ 869 h 2344"/>
                              <a:gd name="T72" fmla="*/ 91 w 2532"/>
                              <a:gd name="T73" fmla="*/ 699 h 2344"/>
                              <a:gd name="T74" fmla="*/ 172 w 2532"/>
                              <a:gd name="T75" fmla="*/ 543 h 2344"/>
                              <a:gd name="T76" fmla="*/ 279 w 2532"/>
                              <a:gd name="T77" fmla="*/ 405 h 2344"/>
                              <a:gd name="T78" fmla="*/ 410 w 2532"/>
                              <a:gd name="T79" fmla="*/ 282 h 2344"/>
                              <a:gd name="T80" fmla="*/ 562 w 2532"/>
                              <a:gd name="T81" fmla="*/ 180 h 2344"/>
                              <a:gd name="T82" fmla="*/ 733 w 2532"/>
                              <a:gd name="T83" fmla="*/ 101 h 2344"/>
                              <a:gd name="T84" fmla="*/ 923 w 2532"/>
                              <a:gd name="T85" fmla="*/ 45 h 2344"/>
                              <a:gd name="T86" fmla="*/ 1131 w 2532"/>
                              <a:gd name="T87" fmla="*/ 12 h 2344"/>
                              <a:gd name="T88" fmla="*/ 1360 w 2532"/>
                              <a:gd name="T89" fmla="*/ 0 h 2344"/>
                              <a:gd name="T90" fmla="*/ 1568 w 2532"/>
                              <a:gd name="T91" fmla="*/ 10 h 2344"/>
                              <a:gd name="T92" fmla="*/ 1757 w 2532"/>
                              <a:gd name="T93" fmla="*/ 38 h 2344"/>
                              <a:gd name="T94" fmla="*/ 1925 w 2532"/>
                              <a:gd name="T95" fmla="*/ 86 h 2344"/>
                              <a:gd name="T96" fmla="*/ 2072 w 2532"/>
                              <a:gd name="T97" fmla="*/ 154 h 2344"/>
                              <a:gd name="T98" fmla="*/ 2199 w 2532"/>
                              <a:gd name="T99" fmla="*/ 241 h 2344"/>
                              <a:gd name="T100" fmla="*/ 2306 w 2532"/>
                              <a:gd name="T101" fmla="*/ 346 h 2344"/>
                              <a:gd name="T102" fmla="*/ 2392 w 2532"/>
                              <a:gd name="T103" fmla="*/ 469 h 2344"/>
                              <a:gd name="T104" fmla="*/ 2457 w 2532"/>
                              <a:gd name="T105" fmla="*/ 608 h 2344"/>
                              <a:gd name="T106" fmla="*/ 2503 w 2532"/>
                              <a:gd name="T107" fmla="*/ 765 h 2344"/>
                              <a:gd name="T108" fmla="*/ 2526 w 2532"/>
                              <a:gd name="T109" fmla="*/ 937 h 234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2532" h="2344">
                                <a:moveTo>
                                  <a:pt x="1761" y="894"/>
                                </a:moveTo>
                                <a:lnTo>
                                  <a:pt x="1760" y="866"/>
                                </a:lnTo>
                                <a:lnTo>
                                  <a:pt x="1758" y="839"/>
                                </a:lnTo>
                                <a:lnTo>
                                  <a:pt x="1754" y="814"/>
                                </a:lnTo>
                                <a:lnTo>
                                  <a:pt x="1751" y="788"/>
                                </a:lnTo>
                                <a:lnTo>
                                  <a:pt x="1747" y="764"/>
                                </a:lnTo>
                                <a:lnTo>
                                  <a:pt x="1742" y="740"/>
                                </a:lnTo>
                                <a:lnTo>
                                  <a:pt x="1735" y="718"/>
                                </a:lnTo>
                                <a:lnTo>
                                  <a:pt x="1728" y="697"/>
                                </a:lnTo>
                                <a:lnTo>
                                  <a:pt x="1720" y="675"/>
                                </a:lnTo>
                                <a:lnTo>
                                  <a:pt x="1712" y="656"/>
                                </a:lnTo>
                                <a:lnTo>
                                  <a:pt x="1702" y="637"/>
                                </a:lnTo>
                                <a:lnTo>
                                  <a:pt x="1692" y="619"/>
                                </a:lnTo>
                                <a:lnTo>
                                  <a:pt x="1680" y="602"/>
                                </a:lnTo>
                                <a:lnTo>
                                  <a:pt x="1668" y="585"/>
                                </a:lnTo>
                                <a:lnTo>
                                  <a:pt x="1656" y="570"/>
                                </a:lnTo>
                                <a:lnTo>
                                  <a:pt x="1642" y="555"/>
                                </a:lnTo>
                                <a:lnTo>
                                  <a:pt x="1628" y="541"/>
                                </a:lnTo>
                                <a:lnTo>
                                  <a:pt x="1612" y="528"/>
                                </a:lnTo>
                                <a:lnTo>
                                  <a:pt x="1595" y="517"/>
                                </a:lnTo>
                                <a:lnTo>
                                  <a:pt x="1578" y="505"/>
                                </a:lnTo>
                                <a:lnTo>
                                  <a:pt x="1559" y="495"/>
                                </a:lnTo>
                                <a:lnTo>
                                  <a:pt x="1540" y="486"/>
                                </a:lnTo>
                                <a:lnTo>
                                  <a:pt x="1519" y="477"/>
                                </a:lnTo>
                                <a:lnTo>
                                  <a:pt x="1498" y="470"/>
                                </a:lnTo>
                                <a:lnTo>
                                  <a:pt x="1476" y="463"/>
                                </a:lnTo>
                                <a:lnTo>
                                  <a:pt x="1452" y="457"/>
                                </a:lnTo>
                                <a:lnTo>
                                  <a:pt x="1428" y="452"/>
                                </a:lnTo>
                                <a:lnTo>
                                  <a:pt x="1403" y="448"/>
                                </a:lnTo>
                                <a:lnTo>
                                  <a:pt x="1376" y="445"/>
                                </a:lnTo>
                                <a:lnTo>
                                  <a:pt x="1348" y="443"/>
                                </a:lnTo>
                                <a:lnTo>
                                  <a:pt x="1321" y="441"/>
                                </a:lnTo>
                                <a:lnTo>
                                  <a:pt x="1291" y="441"/>
                                </a:lnTo>
                                <a:lnTo>
                                  <a:pt x="1264" y="441"/>
                                </a:lnTo>
                                <a:lnTo>
                                  <a:pt x="1237" y="443"/>
                                </a:lnTo>
                                <a:lnTo>
                                  <a:pt x="1211" y="445"/>
                                </a:lnTo>
                                <a:lnTo>
                                  <a:pt x="1186" y="447"/>
                                </a:lnTo>
                                <a:lnTo>
                                  <a:pt x="1161" y="452"/>
                                </a:lnTo>
                                <a:lnTo>
                                  <a:pt x="1137" y="456"/>
                                </a:lnTo>
                                <a:lnTo>
                                  <a:pt x="1113" y="461"/>
                                </a:lnTo>
                                <a:lnTo>
                                  <a:pt x="1090" y="468"/>
                                </a:lnTo>
                                <a:lnTo>
                                  <a:pt x="1068" y="475"/>
                                </a:lnTo>
                                <a:lnTo>
                                  <a:pt x="1045" y="484"/>
                                </a:lnTo>
                                <a:lnTo>
                                  <a:pt x="1024" y="492"/>
                                </a:lnTo>
                                <a:lnTo>
                                  <a:pt x="1004" y="502"/>
                                </a:lnTo>
                                <a:lnTo>
                                  <a:pt x="984" y="512"/>
                                </a:lnTo>
                                <a:lnTo>
                                  <a:pt x="965" y="524"/>
                                </a:lnTo>
                                <a:lnTo>
                                  <a:pt x="946" y="536"/>
                                </a:lnTo>
                                <a:lnTo>
                                  <a:pt x="927" y="549"/>
                                </a:lnTo>
                                <a:lnTo>
                                  <a:pt x="910" y="562"/>
                                </a:lnTo>
                                <a:lnTo>
                                  <a:pt x="894" y="577"/>
                                </a:lnTo>
                                <a:lnTo>
                                  <a:pt x="878" y="593"/>
                                </a:lnTo>
                                <a:lnTo>
                                  <a:pt x="865" y="610"/>
                                </a:lnTo>
                                <a:lnTo>
                                  <a:pt x="851" y="628"/>
                                </a:lnTo>
                                <a:lnTo>
                                  <a:pt x="839" y="648"/>
                                </a:lnTo>
                                <a:lnTo>
                                  <a:pt x="827" y="668"/>
                                </a:lnTo>
                                <a:lnTo>
                                  <a:pt x="817" y="689"/>
                                </a:lnTo>
                                <a:lnTo>
                                  <a:pt x="807" y="711"/>
                                </a:lnTo>
                                <a:lnTo>
                                  <a:pt x="799" y="734"/>
                                </a:lnTo>
                                <a:lnTo>
                                  <a:pt x="791" y="758"/>
                                </a:lnTo>
                                <a:lnTo>
                                  <a:pt x="785" y="783"/>
                                </a:lnTo>
                                <a:lnTo>
                                  <a:pt x="780" y="809"/>
                                </a:lnTo>
                                <a:lnTo>
                                  <a:pt x="774" y="836"/>
                                </a:lnTo>
                                <a:lnTo>
                                  <a:pt x="771" y="865"/>
                                </a:lnTo>
                                <a:lnTo>
                                  <a:pt x="769" y="894"/>
                                </a:lnTo>
                                <a:lnTo>
                                  <a:pt x="1761" y="894"/>
                                </a:lnTo>
                                <a:close/>
                                <a:moveTo>
                                  <a:pt x="2532" y="1311"/>
                                </a:moveTo>
                                <a:lnTo>
                                  <a:pt x="771" y="1311"/>
                                </a:lnTo>
                                <a:lnTo>
                                  <a:pt x="773" y="1344"/>
                                </a:lnTo>
                                <a:lnTo>
                                  <a:pt x="777" y="1375"/>
                                </a:lnTo>
                                <a:lnTo>
                                  <a:pt x="784" y="1405"/>
                                </a:lnTo>
                                <a:lnTo>
                                  <a:pt x="790" y="1435"/>
                                </a:lnTo>
                                <a:lnTo>
                                  <a:pt x="799" y="1463"/>
                                </a:lnTo>
                                <a:lnTo>
                                  <a:pt x="808" y="1490"/>
                                </a:lnTo>
                                <a:lnTo>
                                  <a:pt x="820" y="1517"/>
                                </a:lnTo>
                                <a:lnTo>
                                  <a:pt x="833" y="1542"/>
                                </a:lnTo>
                                <a:lnTo>
                                  <a:pt x="846" y="1567"/>
                                </a:lnTo>
                                <a:lnTo>
                                  <a:pt x="862" y="1591"/>
                                </a:lnTo>
                                <a:lnTo>
                                  <a:pt x="879" y="1614"/>
                                </a:lnTo>
                                <a:lnTo>
                                  <a:pt x="898" y="1635"/>
                                </a:lnTo>
                                <a:lnTo>
                                  <a:pt x="918" y="1656"/>
                                </a:lnTo>
                                <a:lnTo>
                                  <a:pt x="939" y="1675"/>
                                </a:lnTo>
                                <a:lnTo>
                                  <a:pt x="961" y="1695"/>
                                </a:lnTo>
                                <a:lnTo>
                                  <a:pt x="985" y="1712"/>
                                </a:lnTo>
                                <a:lnTo>
                                  <a:pt x="1010" y="1729"/>
                                </a:lnTo>
                                <a:lnTo>
                                  <a:pt x="1038" y="1745"/>
                                </a:lnTo>
                                <a:lnTo>
                                  <a:pt x="1066" y="1759"/>
                                </a:lnTo>
                                <a:lnTo>
                                  <a:pt x="1095" y="1773"/>
                                </a:lnTo>
                                <a:lnTo>
                                  <a:pt x="1127" y="1785"/>
                                </a:lnTo>
                                <a:lnTo>
                                  <a:pt x="1159" y="1797"/>
                                </a:lnTo>
                                <a:lnTo>
                                  <a:pt x="1194" y="1807"/>
                                </a:lnTo>
                                <a:lnTo>
                                  <a:pt x="1229" y="1816"/>
                                </a:lnTo>
                                <a:lnTo>
                                  <a:pt x="1266" y="1824"/>
                                </a:lnTo>
                                <a:lnTo>
                                  <a:pt x="1305" y="1832"/>
                                </a:lnTo>
                                <a:lnTo>
                                  <a:pt x="1345" y="1837"/>
                                </a:lnTo>
                                <a:lnTo>
                                  <a:pt x="1387" y="1843"/>
                                </a:lnTo>
                                <a:lnTo>
                                  <a:pt x="1429" y="1846"/>
                                </a:lnTo>
                                <a:lnTo>
                                  <a:pt x="1474" y="1849"/>
                                </a:lnTo>
                                <a:lnTo>
                                  <a:pt x="1519" y="1850"/>
                                </a:lnTo>
                                <a:lnTo>
                                  <a:pt x="1567" y="1851"/>
                                </a:lnTo>
                                <a:lnTo>
                                  <a:pt x="1597" y="1851"/>
                                </a:lnTo>
                                <a:lnTo>
                                  <a:pt x="1628" y="1850"/>
                                </a:lnTo>
                                <a:lnTo>
                                  <a:pt x="1658" y="1848"/>
                                </a:lnTo>
                                <a:lnTo>
                                  <a:pt x="1687" y="1846"/>
                                </a:lnTo>
                                <a:lnTo>
                                  <a:pt x="1717" y="1843"/>
                                </a:lnTo>
                                <a:lnTo>
                                  <a:pt x="1747" y="1839"/>
                                </a:lnTo>
                                <a:lnTo>
                                  <a:pt x="1777" y="1835"/>
                                </a:lnTo>
                                <a:lnTo>
                                  <a:pt x="1807" y="1830"/>
                                </a:lnTo>
                                <a:lnTo>
                                  <a:pt x="1836" y="1824"/>
                                </a:lnTo>
                                <a:lnTo>
                                  <a:pt x="1865" y="1818"/>
                                </a:lnTo>
                                <a:lnTo>
                                  <a:pt x="1895" y="1812"/>
                                </a:lnTo>
                                <a:lnTo>
                                  <a:pt x="1923" y="1804"/>
                                </a:lnTo>
                                <a:lnTo>
                                  <a:pt x="1952" y="1797"/>
                                </a:lnTo>
                                <a:lnTo>
                                  <a:pt x="1981" y="1787"/>
                                </a:lnTo>
                                <a:lnTo>
                                  <a:pt x="2010" y="1779"/>
                                </a:lnTo>
                                <a:lnTo>
                                  <a:pt x="2038" y="1768"/>
                                </a:lnTo>
                                <a:lnTo>
                                  <a:pt x="2095" y="1748"/>
                                </a:lnTo>
                                <a:lnTo>
                                  <a:pt x="2147" y="1726"/>
                                </a:lnTo>
                                <a:lnTo>
                                  <a:pt x="2197" y="1704"/>
                                </a:lnTo>
                                <a:lnTo>
                                  <a:pt x="2243" y="1682"/>
                                </a:lnTo>
                                <a:lnTo>
                                  <a:pt x="2287" y="1659"/>
                                </a:lnTo>
                                <a:lnTo>
                                  <a:pt x="2327" y="1637"/>
                                </a:lnTo>
                                <a:lnTo>
                                  <a:pt x="2365" y="1614"/>
                                </a:lnTo>
                                <a:lnTo>
                                  <a:pt x="2400" y="1590"/>
                                </a:lnTo>
                                <a:lnTo>
                                  <a:pt x="2485" y="1590"/>
                                </a:lnTo>
                                <a:lnTo>
                                  <a:pt x="2485" y="2161"/>
                                </a:lnTo>
                                <a:lnTo>
                                  <a:pt x="2420" y="2184"/>
                                </a:lnTo>
                                <a:lnTo>
                                  <a:pt x="2357" y="2206"/>
                                </a:lnTo>
                                <a:lnTo>
                                  <a:pt x="2294" y="2226"/>
                                </a:lnTo>
                                <a:lnTo>
                                  <a:pt x="2233" y="2244"/>
                                </a:lnTo>
                                <a:lnTo>
                                  <a:pt x="2172" y="2261"/>
                                </a:lnTo>
                                <a:lnTo>
                                  <a:pt x="2112" y="2276"/>
                                </a:lnTo>
                                <a:lnTo>
                                  <a:pt x="2053" y="2289"/>
                                </a:lnTo>
                                <a:lnTo>
                                  <a:pt x="1995" y="2301"/>
                                </a:lnTo>
                                <a:lnTo>
                                  <a:pt x="1937" y="2311"/>
                                </a:lnTo>
                                <a:lnTo>
                                  <a:pt x="1877" y="2320"/>
                                </a:lnTo>
                                <a:lnTo>
                                  <a:pt x="1816" y="2327"/>
                                </a:lnTo>
                                <a:lnTo>
                                  <a:pt x="1753" y="2334"/>
                                </a:lnTo>
                                <a:lnTo>
                                  <a:pt x="1688" y="2338"/>
                                </a:lnTo>
                                <a:lnTo>
                                  <a:pt x="1623" y="2341"/>
                                </a:lnTo>
                                <a:lnTo>
                                  <a:pt x="1556" y="2343"/>
                                </a:lnTo>
                                <a:lnTo>
                                  <a:pt x="1487" y="2344"/>
                                </a:lnTo>
                                <a:lnTo>
                                  <a:pt x="1442" y="2344"/>
                                </a:lnTo>
                                <a:lnTo>
                                  <a:pt x="1397" y="2343"/>
                                </a:lnTo>
                                <a:lnTo>
                                  <a:pt x="1355" y="2342"/>
                                </a:lnTo>
                                <a:lnTo>
                                  <a:pt x="1312" y="2340"/>
                                </a:lnTo>
                                <a:lnTo>
                                  <a:pt x="1270" y="2337"/>
                                </a:lnTo>
                                <a:lnTo>
                                  <a:pt x="1228" y="2334"/>
                                </a:lnTo>
                                <a:lnTo>
                                  <a:pt x="1188" y="2330"/>
                                </a:lnTo>
                                <a:lnTo>
                                  <a:pt x="1147" y="2325"/>
                                </a:lnTo>
                                <a:lnTo>
                                  <a:pt x="1108" y="2321"/>
                                </a:lnTo>
                                <a:lnTo>
                                  <a:pt x="1070" y="2315"/>
                                </a:lnTo>
                                <a:lnTo>
                                  <a:pt x="1031" y="2309"/>
                                </a:lnTo>
                                <a:lnTo>
                                  <a:pt x="994" y="2302"/>
                                </a:lnTo>
                                <a:lnTo>
                                  <a:pt x="957" y="2295"/>
                                </a:lnTo>
                                <a:lnTo>
                                  <a:pt x="921" y="2287"/>
                                </a:lnTo>
                                <a:lnTo>
                                  <a:pt x="886" y="2278"/>
                                </a:lnTo>
                                <a:lnTo>
                                  <a:pt x="851" y="2270"/>
                                </a:lnTo>
                                <a:lnTo>
                                  <a:pt x="817" y="2260"/>
                                </a:lnTo>
                                <a:lnTo>
                                  <a:pt x="783" y="2249"/>
                                </a:lnTo>
                                <a:lnTo>
                                  <a:pt x="750" y="2239"/>
                                </a:lnTo>
                                <a:lnTo>
                                  <a:pt x="718" y="2227"/>
                                </a:lnTo>
                                <a:lnTo>
                                  <a:pt x="687" y="2215"/>
                                </a:lnTo>
                                <a:lnTo>
                                  <a:pt x="656" y="2203"/>
                                </a:lnTo>
                                <a:lnTo>
                                  <a:pt x="625" y="2190"/>
                                </a:lnTo>
                                <a:lnTo>
                                  <a:pt x="596" y="2176"/>
                                </a:lnTo>
                                <a:lnTo>
                                  <a:pt x="567" y="2161"/>
                                </a:lnTo>
                                <a:lnTo>
                                  <a:pt x="539" y="2146"/>
                                </a:lnTo>
                                <a:lnTo>
                                  <a:pt x="512" y="2131"/>
                                </a:lnTo>
                                <a:lnTo>
                                  <a:pt x="484" y="2115"/>
                                </a:lnTo>
                                <a:lnTo>
                                  <a:pt x="458" y="2098"/>
                                </a:lnTo>
                                <a:lnTo>
                                  <a:pt x="433" y="2081"/>
                                </a:lnTo>
                                <a:lnTo>
                                  <a:pt x="407" y="2063"/>
                                </a:lnTo>
                                <a:lnTo>
                                  <a:pt x="383" y="2044"/>
                                </a:lnTo>
                                <a:lnTo>
                                  <a:pt x="360" y="2026"/>
                                </a:lnTo>
                                <a:lnTo>
                                  <a:pt x="337" y="2006"/>
                                </a:lnTo>
                                <a:lnTo>
                                  <a:pt x="315" y="1986"/>
                                </a:lnTo>
                                <a:lnTo>
                                  <a:pt x="294" y="1965"/>
                                </a:lnTo>
                                <a:lnTo>
                                  <a:pt x="273" y="1945"/>
                                </a:lnTo>
                                <a:lnTo>
                                  <a:pt x="253" y="1923"/>
                                </a:lnTo>
                                <a:lnTo>
                                  <a:pt x="234" y="1901"/>
                                </a:lnTo>
                                <a:lnTo>
                                  <a:pt x="216" y="1879"/>
                                </a:lnTo>
                                <a:lnTo>
                                  <a:pt x="198" y="1855"/>
                                </a:lnTo>
                                <a:lnTo>
                                  <a:pt x="181" y="1832"/>
                                </a:lnTo>
                                <a:lnTo>
                                  <a:pt x="165" y="1808"/>
                                </a:lnTo>
                                <a:lnTo>
                                  <a:pt x="150" y="1784"/>
                                </a:lnTo>
                                <a:lnTo>
                                  <a:pt x="135" y="1758"/>
                                </a:lnTo>
                                <a:lnTo>
                                  <a:pt x="121" y="1733"/>
                                </a:lnTo>
                                <a:lnTo>
                                  <a:pt x="109" y="1707"/>
                                </a:lnTo>
                                <a:lnTo>
                                  <a:pt x="96" y="1681"/>
                                </a:lnTo>
                                <a:lnTo>
                                  <a:pt x="84" y="1654"/>
                                </a:lnTo>
                                <a:lnTo>
                                  <a:pt x="74" y="1626"/>
                                </a:lnTo>
                                <a:lnTo>
                                  <a:pt x="63" y="1599"/>
                                </a:lnTo>
                                <a:lnTo>
                                  <a:pt x="54" y="1570"/>
                                </a:lnTo>
                                <a:lnTo>
                                  <a:pt x="46" y="1541"/>
                                </a:lnTo>
                                <a:lnTo>
                                  <a:pt x="37" y="1511"/>
                                </a:lnTo>
                                <a:lnTo>
                                  <a:pt x="30" y="1482"/>
                                </a:lnTo>
                                <a:lnTo>
                                  <a:pt x="25" y="1452"/>
                                </a:lnTo>
                                <a:lnTo>
                                  <a:pt x="18" y="1421"/>
                                </a:lnTo>
                                <a:lnTo>
                                  <a:pt x="14" y="1389"/>
                                </a:lnTo>
                                <a:lnTo>
                                  <a:pt x="10" y="1357"/>
                                </a:lnTo>
                                <a:lnTo>
                                  <a:pt x="7" y="1325"/>
                                </a:lnTo>
                                <a:lnTo>
                                  <a:pt x="3" y="1292"/>
                                </a:lnTo>
                                <a:lnTo>
                                  <a:pt x="1" y="1258"/>
                                </a:lnTo>
                                <a:lnTo>
                                  <a:pt x="0" y="1225"/>
                                </a:lnTo>
                                <a:lnTo>
                                  <a:pt x="0" y="1190"/>
                                </a:lnTo>
                                <a:lnTo>
                                  <a:pt x="0" y="1156"/>
                                </a:lnTo>
                                <a:lnTo>
                                  <a:pt x="1" y="1123"/>
                                </a:lnTo>
                                <a:lnTo>
                                  <a:pt x="3" y="1090"/>
                                </a:lnTo>
                                <a:lnTo>
                                  <a:pt x="6" y="1057"/>
                                </a:lnTo>
                                <a:lnTo>
                                  <a:pt x="9" y="1025"/>
                                </a:lnTo>
                                <a:lnTo>
                                  <a:pt x="13" y="993"/>
                                </a:lnTo>
                                <a:lnTo>
                                  <a:pt x="17" y="961"/>
                                </a:lnTo>
                                <a:lnTo>
                                  <a:pt x="23" y="930"/>
                                </a:lnTo>
                                <a:lnTo>
                                  <a:pt x="29" y="899"/>
                                </a:lnTo>
                                <a:lnTo>
                                  <a:pt x="35" y="869"/>
                                </a:lnTo>
                                <a:lnTo>
                                  <a:pt x="43" y="839"/>
                                </a:lnTo>
                                <a:lnTo>
                                  <a:pt x="51" y="811"/>
                                </a:lnTo>
                                <a:lnTo>
                                  <a:pt x="60" y="782"/>
                                </a:lnTo>
                                <a:lnTo>
                                  <a:pt x="69" y="754"/>
                                </a:lnTo>
                                <a:lnTo>
                                  <a:pt x="80" y="725"/>
                                </a:lnTo>
                                <a:lnTo>
                                  <a:pt x="91" y="699"/>
                                </a:lnTo>
                                <a:lnTo>
                                  <a:pt x="102" y="671"/>
                                </a:lnTo>
                                <a:lnTo>
                                  <a:pt x="115" y="645"/>
                                </a:lnTo>
                                <a:lnTo>
                                  <a:pt x="128" y="619"/>
                                </a:lnTo>
                                <a:lnTo>
                                  <a:pt x="142" y="593"/>
                                </a:lnTo>
                                <a:lnTo>
                                  <a:pt x="157" y="568"/>
                                </a:lnTo>
                                <a:lnTo>
                                  <a:pt x="172" y="543"/>
                                </a:lnTo>
                                <a:lnTo>
                                  <a:pt x="188" y="519"/>
                                </a:lnTo>
                                <a:lnTo>
                                  <a:pt x="204" y="495"/>
                                </a:lnTo>
                                <a:lnTo>
                                  <a:pt x="222" y="472"/>
                                </a:lnTo>
                                <a:lnTo>
                                  <a:pt x="241" y="449"/>
                                </a:lnTo>
                                <a:lnTo>
                                  <a:pt x="259" y="426"/>
                                </a:lnTo>
                                <a:lnTo>
                                  <a:pt x="279" y="405"/>
                                </a:lnTo>
                                <a:lnTo>
                                  <a:pt x="299" y="382"/>
                                </a:lnTo>
                                <a:lnTo>
                                  <a:pt x="319" y="362"/>
                                </a:lnTo>
                                <a:lnTo>
                                  <a:pt x="342" y="341"/>
                                </a:lnTo>
                                <a:lnTo>
                                  <a:pt x="364" y="321"/>
                                </a:lnTo>
                                <a:lnTo>
                                  <a:pt x="386" y="301"/>
                                </a:lnTo>
                                <a:lnTo>
                                  <a:pt x="410" y="282"/>
                                </a:lnTo>
                                <a:lnTo>
                                  <a:pt x="434" y="263"/>
                                </a:lnTo>
                                <a:lnTo>
                                  <a:pt x="458" y="246"/>
                                </a:lnTo>
                                <a:lnTo>
                                  <a:pt x="484" y="228"/>
                                </a:lnTo>
                                <a:lnTo>
                                  <a:pt x="509" y="212"/>
                                </a:lnTo>
                                <a:lnTo>
                                  <a:pt x="535" y="196"/>
                                </a:lnTo>
                                <a:lnTo>
                                  <a:pt x="562" y="180"/>
                                </a:lnTo>
                                <a:lnTo>
                                  <a:pt x="589" y="166"/>
                                </a:lnTo>
                                <a:lnTo>
                                  <a:pt x="617" y="151"/>
                                </a:lnTo>
                                <a:lnTo>
                                  <a:pt x="646" y="138"/>
                                </a:lnTo>
                                <a:lnTo>
                                  <a:pt x="674" y="126"/>
                                </a:lnTo>
                                <a:lnTo>
                                  <a:pt x="703" y="113"/>
                                </a:lnTo>
                                <a:lnTo>
                                  <a:pt x="733" y="101"/>
                                </a:lnTo>
                                <a:lnTo>
                                  <a:pt x="764" y="91"/>
                                </a:lnTo>
                                <a:lnTo>
                                  <a:pt x="794" y="80"/>
                                </a:lnTo>
                                <a:lnTo>
                                  <a:pt x="825" y="70"/>
                                </a:lnTo>
                                <a:lnTo>
                                  <a:pt x="857" y="62"/>
                                </a:lnTo>
                                <a:lnTo>
                                  <a:pt x="890" y="53"/>
                                </a:lnTo>
                                <a:lnTo>
                                  <a:pt x="923" y="45"/>
                                </a:lnTo>
                                <a:lnTo>
                                  <a:pt x="956" y="38"/>
                                </a:lnTo>
                                <a:lnTo>
                                  <a:pt x="990" y="31"/>
                                </a:lnTo>
                                <a:lnTo>
                                  <a:pt x="1025" y="26"/>
                                </a:lnTo>
                                <a:lnTo>
                                  <a:pt x="1060" y="20"/>
                                </a:lnTo>
                                <a:lnTo>
                                  <a:pt x="1095" y="15"/>
                                </a:lnTo>
                                <a:lnTo>
                                  <a:pt x="1131" y="12"/>
                                </a:lnTo>
                                <a:lnTo>
                                  <a:pt x="1169" y="7"/>
                                </a:lnTo>
                                <a:lnTo>
                                  <a:pt x="1206" y="5"/>
                                </a:lnTo>
                                <a:lnTo>
                                  <a:pt x="1243" y="3"/>
                                </a:lnTo>
                                <a:lnTo>
                                  <a:pt x="1281" y="1"/>
                                </a:lnTo>
                                <a:lnTo>
                                  <a:pt x="1321" y="0"/>
                                </a:lnTo>
                                <a:lnTo>
                                  <a:pt x="1360" y="0"/>
                                </a:lnTo>
                                <a:lnTo>
                                  <a:pt x="1396" y="0"/>
                                </a:lnTo>
                                <a:lnTo>
                                  <a:pt x="1431" y="1"/>
                                </a:lnTo>
                                <a:lnTo>
                                  <a:pt x="1466" y="2"/>
                                </a:lnTo>
                                <a:lnTo>
                                  <a:pt x="1500" y="4"/>
                                </a:lnTo>
                                <a:lnTo>
                                  <a:pt x="1534" y="6"/>
                                </a:lnTo>
                                <a:lnTo>
                                  <a:pt x="1568" y="10"/>
                                </a:lnTo>
                                <a:lnTo>
                                  <a:pt x="1601" y="13"/>
                                </a:lnTo>
                                <a:lnTo>
                                  <a:pt x="1633" y="17"/>
                                </a:lnTo>
                                <a:lnTo>
                                  <a:pt x="1665" y="21"/>
                                </a:lnTo>
                                <a:lnTo>
                                  <a:pt x="1696" y="27"/>
                                </a:lnTo>
                                <a:lnTo>
                                  <a:pt x="1727" y="32"/>
                                </a:lnTo>
                                <a:lnTo>
                                  <a:pt x="1757" y="38"/>
                                </a:lnTo>
                                <a:lnTo>
                                  <a:pt x="1785" y="45"/>
                                </a:lnTo>
                                <a:lnTo>
                                  <a:pt x="1815" y="52"/>
                                </a:lnTo>
                                <a:lnTo>
                                  <a:pt x="1843" y="61"/>
                                </a:lnTo>
                                <a:lnTo>
                                  <a:pt x="1870" y="68"/>
                                </a:lnTo>
                                <a:lnTo>
                                  <a:pt x="1898" y="78"/>
                                </a:lnTo>
                                <a:lnTo>
                                  <a:pt x="1925" y="86"/>
                                </a:lnTo>
                                <a:lnTo>
                                  <a:pt x="1950" y="97"/>
                                </a:lnTo>
                                <a:lnTo>
                                  <a:pt x="1976" y="108"/>
                                </a:lnTo>
                                <a:lnTo>
                                  <a:pt x="2001" y="118"/>
                                </a:lnTo>
                                <a:lnTo>
                                  <a:pt x="2026" y="130"/>
                                </a:lnTo>
                                <a:lnTo>
                                  <a:pt x="2049" y="142"/>
                                </a:lnTo>
                                <a:lnTo>
                                  <a:pt x="2072" y="154"/>
                                </a:lnTo>
                                <a:lnTo>
                                  <a:pt x="2095" y="167"/>
                                </a:lnTo>
                                <a:lnTo>
                                  <a:pt x="2117" y="181"/>
                                </a:lnTo>
                                <a:lnTo>
                                  <a:pt x="2138" y="195"/>
                                </a:lnTo>
                                <a:lnTo>
                                  <a:pt x="2159" y="210"/>
                                </a:lnTo>
                                <a:lnTo>
                                  <a:pt x="2180" y="225"/>
                                </a:lnTo>
                                <a:lnTo>
                                  <a:pt x="2199" y="241"/>
                                </a:lnTo>
                                <a:lnTo>
                                  <a:pt x="2218" y="257"/>
                                </a:lnTo>
                                <a:lnTo>
                                  <a:pt x="2237" y="274"/>
                                </a:lnTo>
                                <a:lnTo>
                                  <a:pt x="2255" y="292"/>
                                </a:lnTo>
                                <a:lnTo>
                                  <a:pt x="2272" y="309"/>
                                </a:lnTo>
                                <a:lnTo>
                                  <a:pt x="2289" y="327"/>
                                </a:lnTo>
                                <a:lnTo>
                                  <a:pt x="2306" y="346"/>
                                </a:lnTo>
                                <a:lnTo>
                                  <a:pt x="2322" y="365"/>
                                </a:lnTo>
                                <a:lnTo>
                                  <a:pt x="2337" y="386"/>
                                </a:lnTo>
                                <a:lnTo>
                                  <a:pt x="2352" y="406"/>
                                </a:lnTo>
                                <a:lnTo>
                                  <a:pt x="2366" y="426"/>
                                </a:lnTo>
                                <a:lnTo>
                                  <a:pt x="2380" y="447"/>
                                </a:lnTo>
                                <a:lnTo>
                                  <a:pt x="2392" y="469"/>
                                </a:lnTo>
                                <a:lnTo>
                                  <a:pt x="2404" y="491"/>
                                </a:lnTo>
                                <a:lnTo>
                                  <a:pt x="2417" y="513"/>
                                </a:lnTo>
                                <a:lnTo>
                                  <a:pt x="2427" y="537"/>
                                </a:lnTo>
                                <a:lnTo>
                                  <a:pt x="2438" y="560"/>
                                </a:lnTo>
                                <a:lnTo>
                                  <a:pt x="2449" y="584"/>
                                </a:lnTo>
                                <a:lnTo>
                                  <a:pt x="2457" y="608"/>
                                </a:lnTo>
                                <a:lnTo>
                                  <a:pt x="2467" y="633"/>
                                </a:lnTo>
                                <a:lnTo>
                                  <a:pt x="2475" y="658"/>
                                </a:lnTo>
                                <a:lnTo>
                                  <a:pt x="2483" y="684"/>
                                </a:lnTo>
                                <a:lnTo>
                                  <a:pt x="2490" y="710"/>
                                </a:lnTo>
                                <a:lnTo>
                                  <a:pt x="2496" y="737"/>
                                </a:lnTo>
                                <a:lnTo>
                                  <a:pt x="2503" y="765"/>
                                </a:lnTo>
                                <a:lnTo>
                                  <a:pt x="2508" y="792"/>
                                </a:lnTo>
                                <a:lnTo>
                                  <a:pt x="2512" y="820"/>
                                </a:lnTo>
                                <a:lnTo>
                                  <a:pt x="2517" y="849"/>
                                </a:lnTo>
                                <a:lnTo>
                                  <a:pt x="2521" y="878"/>
                                </a:lnTo>
                                <a:lnTo>
                                  <a:pt x="2524" y="907"/>
                                </a:lnTo>
                                <a:lnTo>
                                  <a:pt x="2526" y="937"/>
                                </a:lnTo>
                                <a:lnTo>
                                  <a:pt x="2528" y="968"/>
                                </a:lnTo>
                                <a:lnTo>
                                  <a:pt x="2530" y="999"/>
                                </a:lnTo>
                                <a:lnTo>
                                  <a:pt x="2530" y="1031"/>
                                </a:lnTo>
                                <a:lnTo>
                                  <a:pt x="2532" y="1062"/>
                                </a:lnTo>
                                <a:lnTo>
                                  <a:pt x="2532" y="131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Freeform 30"/>
                        <wps:cNvSpPr>
                          <a:spLocks noChangeAspect="1"/>
                        </wps:cNvSpPr>
                        <wps:spPr bwMode="auto">
                          <a:xfrm>
                            <a:off x="3173" y="4256"/>
                            <a:ext cx="338" cy="331"/>
                          </a:xfrm>
                          <a:custGeom>
                            <a:avLst/>
                            <a:gdLst>
                              <a:gd name="T0" fmla="*/ 1627 w 2397"/>
                              <a:gd name="T1" fmla="*/ 2218 h 2282"/>
                              <a:gd name="T2" fmla="*/ 1575 w 2397"/>
                              <a:gd name="T3" fmla="*/ 2011 h 2282"/>
                              <a:gd name="T4" fmla="*/ 1473 w 2397"/>
                              <a:gd name="T5" fmla="*/ 2077 h 2282"/>
                              <a:gd name="T6" fmla="*/ 1376 w 2397"/>
                              <a:gd name="T7" fmla="*/ 2135 h 2282"/>
                              <a:gd name="T8" fmla="*/ 1284 w 2397"/>
                              <a:gd name="T9" fmla="*/ 2183 h 2282"/>
                              <a:gd name="T10" fmla="*/ 1217 w 2397"/>
                              <a:gd name="T11" fmla="*/ 2212 h 2282"/>
                              <a:gd name="T12" fmla="*/ 1171 w 2397"/>
                              <a:gd name="T13" fmla="*/ 2229 h 2282"/>
                              <a:gd name="T14" fmla="*/ 1122 w 2397"/>
                              <a:gd name="T15" fmla="*/ 2244 h 2282"/>
                              <a:gd name="T16" fmla="*/ 1072 w 2397"/>
                              <a:gd name="T17" fmla="*/ 2256 h 2282"/>
                              <a:gd name="T18" fmla="*/ 1020 w 2397"/>
                              <a:gd name="T19" fmla="*/ 2267 h 2282"/>
                              <a:gd name="T20" fmla="*/ 965 w 2397"/>
                              <a:gd name="T21" fmla="*/ 2273 h 2282"/>
                              <a:gd name="T22" fmla="*/ 909 w 2397"/>
                              <a:gd name="T23" fmla="*/ 2278 h 2282"/>
                              <a:gd name="T24" fmla="*/ 850 w 2397"/>
                              <a:gd name="T25" fmla="*/ 2281 h 2282"/>
                              <a:gd name="T26" fmla="*/ 772 w 2397"/>
                              <a:gd name="T27" fmla="*/ 2281 h 2282"/>
                              <a:gd name="T28" fmla="*/ 678 w 2397"/>
                              <a:gd name="T29" fmla="*/ 2274 h 2282"/>
                              <a:gd name="T30" fmla="*/ 591 w 2397"/>
                              <a:gd name="T31" fmla="*/ 2260 h 2282"/>
                              <a:gd name="T32" fmla="*/ 510 w 2397"/>
                              <a:gd name="T33" fmla="*/ 2241 h 2282"/>
                              <a:gd name="T34" fmla="*/ 433 w 2397"/>
                              <a:gd name="T35" fmla="*/ 2214 h 2282"/>
                              <a:gd name="T36" fmla="*/ 380 w 2397"/>
                              <a:gd name="T37" fmla="*/ 2190 h 2282"/>
                              <a:gd name="T38" fmla="*/ 347 w 2397"/>
                              <a:gd name="T39" fmla="*/ 2172 h 2282"/>
                              <a:gd name="T40" fmla="*/ 314 w 2397"/>
                              <a:gd name="T41" fmla="*/ 2152 h 2282"/>
                              <a:gd name="T42" fmla="*/ 284 w 2397"/>
                              <a:gd name="T43" fmla="*/ 2130 h 2282"/>
                              <a:gd name="T44" fmla="*/ 254 w 2397"/>
                              <a:gd name="T45" fmla="*/ 2108 h 2282"/>
                              <a:gd name="T46" fmla="*/ 226 w 2397"/>
                              <a:gd name="T47" fmla="*/ 2082 h 2282"/>
                              <a:gd name="T48" fmla="*/ 200 w 2397"/>
                              <a:gd name="T49" fmla="*/ 2056 h 2282"/>
                              <a:gd name="T50" fmla="*/ 175 w 2397"/>
                              <a:gd name="T51" fmla="*/ 2028 h 2282"/>
                              <a:gd name="T52" fmla="*/ 152 w 2397"/>
                              <a:gd name="T53" fmla="*/ 1998 h 2282"/>
                              <a:gd name="T54" fmla="*/ 129 w 2397"/>
                              <a:gd name="T55" fmla="*/ 1967 h 2282"/>
                              <a:gd name="T56" fmla="*/ 110 w 2397"/>
                              <a:gd name="T57" fmla="*/ 1934 h 2282"/>
                              <a:gd name="T58" fmla="*/ 91 w 2397"/>
                              <a:gd name="T59" fmla="*/ 1900 h 2282"/>
                              <a:gd name="T60" fmla="*/ 75 w 2397"/>
                              <a:gd name="T61" fmla="*/ 1864 h 2282"/>
                              <a:gd name="T62" fmla="*/ 60 w 2397"/>
                              <a:gd name="T63" fmla="*/ 1827 h 2282"/>
                              <a:gd name="T64" fmla="*/ 41 w 2397"/>
                              <a:gd name="T65" fmla="*/ 1768 h 2282"/>
                              <a:gd name="T66" fmla="*/ 21 w 2397"/>
                              <a:gd name="T67" fmla="*/ 1684 h 2282"/>
                              <a:gd name="T68" fmla="*/ 7 w 2397"/>
                              <a:gd name="T69" fmla="*/ 1592 h 2282"/>
                              <a:gd name="T70" fmla="*/ 1 w 2397"/>
                              <a:gd name="T71" fmla="*/ 1496 h 2282"/>
                              <a:gd name="T72" fmla="*/ 0 w 2397"/>
                              <a:gd name="T73" fmla="*/ 0 h 2282"/>
                              <a:gd name="T74" fmla="*/ 770 w 2397"/>
                              <a:gd name="T75" fmla="*/ 1102 h 2282"/>
                              <a:gd name="T76" fmla="*/ 772 w 2397"/>
                              <a:gd name="T77" fmla="*/ 1182 h 2282"/>
                              <a:gd name="T78" fmla="*/ 774 w 2397"/>
                              <a:gd name="T79" fmla="*/ 1256 h 2282"/>
                              <a:gd name="T80" fmla="*/ 777 w 2397"/>
                              <a:gd name="T81" fmla="*/ 1322 h 2282"/>
                              <a:gd name="T82" fmla="*/ 782 w 2397"/>
                              <a:gd name="T83" fmla="*/ 1382 h 2282"/>
                              <a:gd name="T84" fmla="*/ 790 w 2397"/>
                              <a:gd name="T85" fmla="*/ 1435 h 2282"/>
                              <a:gd name="T86" fmla="*/ 801 w 2397"/>
                              <a:gd name="T87" fmla="*/ 1484 h 2282"/>
                              <a:gd name="T88" fmla="*/ 816 w 2397"/>
                              <a:gd name="T89" fmla="*/ 1528 h 2282"/>
                              <a:gd name="T90" fmla="*/ 835 w 2397"/>
                              <a:gd name="T91" fmla="*/ 1566 h 2282"/>
                              <a:gd name="T92" fmla="*/ 859 w 2397"/>
                              <a:gd name="T93" fmla="*/ 1600 h 2282"/>
                              <a:gd name="T94" fmla="*/ 886 w 2397"/>
                              <a:gd name="T95" fmla="*/ 1630 h 2282"/>
                              <a:gd name="T96" fmla="*/ 919 w 2397"/>
                              <a:gd name="T97" fmla="*/ 1654 h 2282"/>
                              <a:gd name="T98" fmla="*/ 958 w 2397"/>
                              <a:gd name="T99" fmla="*/ 1673 h 2282"/>
                              <a:gd name="T100" fmla="*/ 1001 w 2397"/>
                              <a:gd name="T101" fmla="*/ 1687 h 2282"/>
                              <a:gd name="T102" fmla="*/ 1054 w 2397"/>
                              <a:gd name="T103" fmla="*/ 1698 h 2282"/>
                              <a:gd name="T104" fmla="*/ 1115 w 2397"/>
                              <a:gd name="T105" fmla="*/ 1704 h 2282"/>
                              <a:gd name="T106" fmla="*/ 1184 w 2397"/>
                              <a:gd name="T107" fmla="*/ 1706 h 2282"/>
                              <a:gd name="T108" fmla="*/ 1234 w 2397"/>
                              <a:gd name="T109" fmla="*/ 1704 h 2282"/>
                              <a:gd name="T110" fmla="*/ 1286 w 2397"/>
                              <a:gd name="T111" fmla="*/ 1698 h 2282"/>
                              <a:gd name="T112" fmla="*/ 1341 w 2397"/>
                              <a:gd name="T113" fmla="*/ 1687 h 2282"/>
                              <a:gd name="T114" fmla="*/ 1399 w 2397"/>
                              <a:gd name="T115" fmla="*/ 1673 h 2282"/>
                              <a:gd name="T116" fmla="*/ 1458 w 2397"/>
                              <a:gd name="T117" fmla="*/ 1654 h 2282"/>
                              <a:gd name="T118" fmla="*/ 1516 w 2397"/>
                              <a:gd name="T119" fmla="*/ 1632 h 2282"/>
                              <a:gd name="T120" fmla="*/ 1572 w 2397"/>
                              <a:gd name="T121" fmla="*/ 1605 h 2282"/>
                              <a:gd name="T122" fmla="*/ 1627 w 2397"/>
                              <a:gd name="T123" fmla="*/ 1574 h 2282"/>
                              <a:gd name="T124" fmla="*/ 2397 w 2397"/>
                              <a:gd name="T125" fmla="*/ 0 h 22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  <a:cxn ang="0">
                                <a:pos x="T124" y="T125"/>
                              </a:cxn>
                            </a:cxnLst>
                            <a:rect l="0" t="0" r="r" b="b"/>
                            <a:pathLst>
                              <a:path w="2397" h="2282">
                                <a:moveTo>
                                  <a:pt x="2397" y="2218"/>
                                </a:moveTo>
                                <a:lnTo>
                                  <a:pt x="1627" y="2218"/>
                                </a:lnTo>
                                <a:lnTo>
                                  <a:pt x="1627" y="1975"/>
                                </a:lnTo>
                                <a:lnTo>
                                  <a:pt x="1575" y="2011"/>
                                </a:lnTo>
                                <a:lnTo>
                                  <a:pt x="1523" y="2045"/>
                                </a:lnTo>
                                <a:lnTo>
                                  <a:pt x="1473" y="2077"/>
                                </a:lnTo>
                                <a:lnTo>
                                  <a:pt x="1424" y="2107"/>
                                </a:lnTo>
                                <a:lnTo>
                                  <a:pt x="1376" y="2135"/>
                                </a:lnTo>
                                <a:lnTo>
                                  <a:pt x="1330" y="2159"/>
                                </a:lnTo>
                                <a:lnTo>
                                  <a:pt x="1284" y="2183"/>
                                </a:lnTo>
                                <a:lnTo>
                                  <a:pt x="1239" y="2203"/>
                                </a:lnTo>
                                <a:lnTo>
                                  <a:pt x="1217" y="2212"/>
                                </a:lnTo>
                                <a:lnTo>
                                  <a:pt x="1195" y="2222"/>
                                </a:lnTo>
                                <a:lnTo>
                                  <a:pt x="1171" y="2229"/>
                                </a:lnTo>
                                <a:lnTo>
                                  <a:pt x="1147" y="2237"/>
                                </a:lnTo>
                                <a:lnTo>
                                  <a:pt x="1122" y="2244"/>
                                </a:lnTo>
                                <a:lnTo>
                                  <a:pt x="1098" y="2251"/>
                                </a:lnTo>
                                <a:lnTo>
                                  <a:pt x="1072" y="2256"/>
                                </a:lnTo>
                                <a:lnTo>
                                  <a:pt x="1047" y="2261"/>
                                </a:lnTo>
                                <a:lnTo>
                                  <a:pt x="1020" y="2267"/>
                                </a:lnTo>
                                <a:lnTo>
                                  <a:pt x="993" y="2270"/>
                                </a:lnTo>
                                <a:lnTo>
                                  <a:pt x="965" y="2273"/>
                                </a:lnTo>
                                <a:lnTo>
                                  <a:pt x="937" y="2276"/>
                                </a:lnTo>
                                <a:lnTo>
                                  <a:pt x="909" y="2278"/>
                                </a:lnTo>
                                <a:lnTo>
                                  <a:pt x="880" y="2279"/>
                                </a:lnTo>
                                <a:lnTo>
                                  <a:pt x="850" y="2281"/>
                                </a:lnTo>
                                <a:lnTo>
                                  <a:pt x="820" y="2282"/>
                                </a:lnTo>
                                <a:lnTo>
                                  <a:pt x="772" y="2281"/>
                                </a:lnTo>
                                <a:lnTo>
                                  <a:pt x="725" y="2277"/>
                                </a:lnTo>
                                <a:lnTo>
                                  <a:pt x="678" y="2274"/>
                                </a:lnTo>
                                <a:lnTo>
                                  <a:pt x="634" y="2268"/>
                                </a:lnTo>
                                <a:lnTo>
                                  <a:pt x="591" y="2260"/>
                                </a:lnTo>
                                <a:lnTo>
                                  <a:pt x="549" y="2252"/>
                                </a:lnTo>
                                <a:lnTo>
                                  <a:pt x="510" y="2241"/>
                                </a:lnTo>
                                <a:lnTo>
                                  <a:pt x="471" y="2228"/>
                                </a:lnTo>
                                <a:lnTo>
                                  <a:pt x="433" y="2214"/>
                                </a:lnTo>
                                <a:lnTo>
                                  <a:pt x="398" y="2199"/>
                                </a:lnTo>
                                <a:lnTo>
                                  <a:pt x="380" y="2190"/>
                                </a:lnTo>
                                <a:lnTo>
                                  <a:pt x="363" y="2181"/>
                                </a:lnTo>
                                <a:lnTo>
                                  <a:pt x="347" y="2172"/>
                                </a:lnTo>
                                <a:lnTo>
                                  <a:pt x="330" y="2162"/>
                                </a:lnTo>
                                <a:lnTo>
                                  <a:pt x="314" y="2152"/>
                                </a:lnTo>
                                <a:lnTo>
                                  <a:pt x="299" y="2142"/>
                                </a:lnTo>
                                <a:lnTo>
                                  <a:pt x="284" y="2130"/>
                                </a:lnTo>
                                <a:lnTo>
                                  <a:pt x="269" y="2120"/>
                                </a:lnTo>
                                <a:lnTo>
                                  <a:pt x="254" y="2108"/>
                                </a:lnTo>
                                <a:lnTo>
                                  <a:pt x="240" y="2095"/>
                                </a:lnTo>
                                <a:lnTo>
                                  <a:pt x="226" y="2082"/>
                                </a:lnTo>
                                <a:lnTo>
                                  <a:pt x="212" y="2070"/>
                                </a:lnTo>
                                <a:lnTo>
                                  <a:pt x="200" y="2056"/>
                                </a:lnTo>
                                <a:lnTo>
                                  <a:pt x="187" y="2042"/>
                                </a:lnTo>
                                <a:lnTo>
                                  <a:pt x="175" y="2028"/>
                                </a:lnTo>
                                <a:lnTo>
                                  <a:pt x="162" y="2013"/>
                                </a:lnTo>
                                <a:lnTo>
                                  <a:pt x="152" y="1998"/>
                                </a:lnTo>
                                <a:lnTo>
                                  <a:pt x="140" y="1983"/>
                                </a:lnTo>
                                <a:lnTo>
                                  <a:pt x="129" y="1967"/>
                                </a:lnTo>
                                <a:lnTo>
                                  <a:pt x="120" y="1951"/>
                                </a:lnTo>
                                <a:lnTo>
                                  <a:pt x="110" y="1934"/>
                                </a:lnTo>
                                <a:lnTo>
                                  <a:pt x="101" y="1917"/>
                                </a:lnTo>
                                <a:lnTo>
                                  <a:pt x="91" y="1900"/>
                                </a:lnTo>
                                <a:lnTo>
                                  <a:pt x="83" y="1883"/>
                                </a:lnTo>
                                <a:lnTo>
                                  <a:pt x="75" y="1864"/>
                                </a:lnTo>
                                <a:lnTo>
                                  <a:pt x="68" y="1846"/>
                                </a:lnTo>
                                <a:lnTo>
                                  <a:pt x="60" y="1827"/>
                                </a:lnTo>
                                <a:lnTo>
                                  <a:pt x="53" y="1808"/>
                                </a:lnTo>
                                <a:lnTo>
                                  <a:pt x="41" y="1768"/>
                                </a:lnTo>
                                <a:lnTo>
                                  <a:pt x="29" y="1727"/>
                                </a:lnTo>
                                <a:lnTo>
                                  <a:pt x="21" y="1684"/>
                                </a:lnTo>
                                <a:lnTo>
                                  <a:pt x="13" y="1639"/>
                                </a:lnTo>
                                <a:lnTo>
                                  <a:pt x="7" y="1592"/>
                                </a:lnTo>
                                <a:lnTo>
                                  <a:pt x="3" y="1546"/>
                                </a:lnTo>
                                <a:lnTo>
                                  <a:pt x="1" y="1496"/>
                                </a:lnTo>
                                <a:lnTo>
                                  <a:pt x="0" y="1446"/>
                                </a:lnTo>
                                <a:lnTo>
                                  <a:pt x="0" y="0"/>
                                </a:lnTo>
                                <a:lnTo>
                                  <a:pt x="770" y="0"/>
                                </a:lnTo>
                                <a:lnTo>
                                  <a:pt x="770" y="1102"/>
                                </a:lnTo>
                                <a:lnTo>
                                  <a:pt x="770" y="1143"/>
                                </a:lnTo>
                                <a:lnTo>
                                  <a:pt x="772" y="1182"/>
                                </a:lnTo>
                                <a:lnTo>
                                  <a:pt x="772" y="1220"/>
                                </a:lnTo>
                                <a:lnTo>
                                  <a:pt x="774" y="1256"/>
                                </a:lnTo>
                                <a:lnTo>
                                  <a:pt x="775" y="1290"/>
                                </a:lnTo>
                                <a:lnTo>
                                  <a:pt x="777" y="1322"/>
                                </a:lnTo>
                                <a:lnTo>
                                  <a:pt x="779" y="1353"/>
                                </a:lnTo>
                                <a:lnTo>
                                  <a:pt x="782" y="1382"/>
                                </a:lnTo>
                                <a:lnTo>
                                  <a:pt x="785" y="1409"/>
                                </a:lnTo>
                                <a:lnTo>
                                  <a:pt x="790" y="1435"/>
                                </a:lnTo>
                                <a:lnTo>
                                  <a:pt x="795" y="1459"/>
                                </a:lnTo>
                                <a:lnTo>
                                  <a:pt x="801" y="1484"/>
                                </a:lnTo>
                                <a:lnTo>
                                  <a:pt x="808" y="1506"/>
                                </a:lnTo>
                                <a:lnTo>
                                  <a:pt x="816" y="1528"/>
                                </a:lnTo>
                                <a:lnTo>
                                  <a:pt x="826" y="1548"/>
                                </a:lnTo>
                                <a:lnTo>
                                  <a:pt x="835" y="1566"/>
                                </a:lnTo>
                                <a:lnTo>
                                  <a:pt x="846" y="1584"/>
                                </a:lnTo>
                                <a:lnTo>
                                  <a:pt x="859" y="1600"/>
                                </a:lnTo>
                                <a:lnTo>
                                  <a:pt x="871" y="1616"/>
                                </a:lnTo>
                                <a:lnTo>
                                  <a:pt x="886" y="1630"/>
                                </a:lnTo>
                                <a:lnTo>
                                  <a:pt x="901" y="1643"/>
                                </a:lnTo>
                                <a:lnTo>
                                  <a:pt x="919" y="1654"/>
                                </a:lnTo>
                                <a:lnTo>
                                  <a:pt x="937" y="1664"/>
                                </a:lnTo>
                                <a:lnTo>
                                  <a:pt x="958" y="1673"/>
                                </a:lnTo>
                                <a:lnTo>
                                  <a:pt x="979" y="1681"/>
                                </a:lnTo>
                                <a:lnTo>
                                  <a:pt x="1001" y="1687"/>
                                </a:lnTo>
                                <a:lnTo>
                                  <a:pt x="1027" y="1694"/>
                                </a:lnTo>
                                <a:lnTo>
                                  <a:pt x="1054" y="1698"/>
                                </a:lnTo>
                                <a:lnTo>
                                  <a:pt x="1084" y="1702"/>
                                </a:lnTo>
                                <a:lnTo>
                                  <a:pt x="1115" y="1704"/>
                                </a:lnTo>
                                <a:lnTo>
                                  <a:pt x="1149" y="1706"/>
                                </a:lnTo>
                                <a:lnTo>
                                  <a:pt x="1184" y="1706"/>
                                </a:lnTo>
                                <a:lnTo>
                                  <a:pt x="1208" y="1706"/>
                                </a:lnTo>
                                <a:lnTo>
                                  <a:pt x="1234" y="1704"/>
                                </a:lnTo>
                                <a:lnTo>
                                  <a:pt x="1259" y="1702"/>
                                </a:lnTo>
                                <a:lnTo>
                                  <a:pt x="1286" y="1698"/>
                                </a:lnTo>
                                <a:lnTo>
                                  <a:pt x="1314" y="1694"/>
                                </a:lnTo>
                                <a:lnTo>
                                  <a:pt x="1341" y="1687"/>
                                </a:lnTo>
                                <a:lnTo>
                                  <a:pt x="1370" y="1681"/>
                                </a:lnTo>
                                <a:lnTo>
                                  <a:pt x="1399" y="1673"/>
                                </a:lnTo>
                                <a:lnTo>
                                  <a:pt x="1429" y="1664"/>
                                </a:lnTo>
                                <a:lnTo>
                                  <a:pt x="1458" y="1654"/>
                                </a:lnTo>
                                <a:lnTo>
                                  <a:pt x="1487" y="1644"/>
                                </a:lnTo>
                                <a:lnTo>
                                  <a:pt x="1516" y="1632"/>
                                </a:lnTo>
                                <a:lnTo>
                                  <a:pt x="1543" y="1619"/>
                                </a:lnTo>
                                <a:lnTo>
                                  <a:pt x="1572" y="1605"/>
                                </a:lnTo>
                                <a:lnTo>
                                  <a:pt x="1600" y="1590"/>
                                </a:lnTo>
                                <a:lnTo>
                                  <a:pt x="1627" y="1574"/>
                                </a:lnTo>
                                <a:lnTo>
                                  <a:pt x="1627" y="0"/>
                                </a:lnTo>
                                <a:lnTo>
                                  <a:pt x="2397" y="0"/>
                                </a:lnTo>
                                <a:lnTo>
                                  <a:pt x="2397" y="221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Freeform 31"/>
                        <wps:cNvSpPr>
                          <a:spLocks noChangeAspect="1"/>
                        </wps:cNvSpPr>
                        <wps:spPr bwMode="auto">
                          <a:xfrm>
                            <a:off x="3541" y="4248"/>
                            <a:ext cx="316" cy="339"/>
                          </a:xfrm>
                          <a:custGeom>
                            <a:avLst/>
                            <a:gdLst>
                              <a:gd name="T0" fmla="*/ 2233 w 2241"/>
                              <a:gd name="T1" fmla="*/ 1678 h 2339"/>
                              <a:gd name="T2" fmla="*/ 2202 w 2241"/>
                              <a:gd name="T3" fmla="*/ 1794 h 2339"/>
                              <a:gd name="T4" fmla="*/ 2148 w 2241"/>
                              <a:gd name="T5" fmla="*/ 1902 h 2339"/>
                              <a:gd name="T6" fmla="*/ 2069 w 2241"/>
                              <a:gd name="T7" fmla="*/ 1999 h 2339"/>
                              <a:gd name="T8" fmla="*/ 1968 w 2241"/>
                              <a:gd name="T9" fmla="*/ 2087 h 2339"/>
                              <a:gd name="T10" fmla="*/ 1844 w 2241"/>
                              <a:gd name="T11" fmla="*/ 2165 h 2339"/>
                              <a:gd name="T12" fmla="*/ 1702 w 2241"/>
                              <a:gd name="T13" fmla="*/ 2230 h 2339"/>
                              <a:gd name="T14" fmla="*/ 1457 w 2241"/>
                              <a:gd name="T15" fmla="*/ 2298 h 2339"/>
                              <a:gd name="T16" fmla="*/ 1070 w 2241"/>
                              <a:gd name="T17" fmla="*/ 2338 h 2339"/>
                              <a:gd name="T18" fmla="*/ 621 w 2241"/>
                              <a:gd name="T19" fmla="*/ 2316 h 2339"/>
                              <a:gd name="T20" fmla="*/ 237 w 2241"/>
                              <a:gd name="T21" fmla="*/ 2240 h 2339"/>
                              <a:gd name="T22" fmla="*/ 0 w 2241"/>
                              <a:gd name="T23" fmla="*/ 1578 h 2339"/>
                              <a:gd name="T24" fmla="*/ 225 w 2241"/>
                              <a:gd name="T25" fmla="*/ 1670 h 2339"/>
                              <a:gd name="T26" fmla="*/ 385 w 2241"/>
                              <a:gd name="T27" fmla="*/ 1741 h 2339"/>
                              <a:gd name="T28" fmla="*/ 581 w 2241"/>
                              <a:gd name="T29" fmla="*/ 1804 h 2339"/>
                              <a:gd name="T30" fmla="*/ 807 w 2241"/>
                              <a:gd name="T31" fmla="*/ 1850 h 2339"/>
                              <a:gd name="T32" fmla="*/ 1070 w 2241"/>
                              <a:gd name="T33" fmla="*/ 1861 h 2339"/>
                              <a:gd name="T34" fmla="*/ 1306 w 2241"/>
                              <a:gd name="T35" fmla="*/ 1832 h 2339"/>
                              <a:gd name="T36" fmla="*/ 1388 w 2241"/>
                              <a:gd name="T37" fmla="*/ 1798 h 2339"/>
                              <a:gd name="T38" fmla="*/ 1439 w 2241"/>
                              <a:gd name="T39" fmla="*/ 1751 h 2339"/>
                              <a:gd name="T40" fmla="*/ 1459 w 2241"/>
                              <a:gd name="T41" fmla="*/ 1692 h 2339"/>
                              <a:gd name="T42" fmla="*/ 1447 w 2241"/>
                              <a:gd name="T43" fmla="*/ 1619 h 2339"/>
                              <a:gd name="T44" fmla="*/ 1417 w 2241"/>
                              <a:gd name="T45" fmla="*/ 1579 h 2339"/>
                              <a:gd name="T46" fmla="*/ 1331 w 2241"/>
                              <a:gd name="T47" fmla="*/ 1537 h 2339"/>
                              <a:gd name="T48" fmla="*/ 1129 w 2241"/>
                              <a:gd name="T49" fmla="*/ 1489 h 2339"/>
                              <a:gd name="T50" fmla="*/ 956 w 2241"/>
                              <a:gd name="T51" fmla="*/ 1460 h 2339"/>
                              <a:gd name="T52" fmla="*/ 748 w 2241"/>
                              <a:gd name="T53" fmla="*/ 1426 h 2339"/>
                              <a:gd name="T54" fmla="*/ 538 w 2241"/>
                              <a:gd name="T55" fmla="*/ 1372 h 2339"/>
                              <a:gd name="T56" fmla="*/ 340 w 2241"/>
                              <a:gd name="T57" fmla="*/ 1288 h 2339"/>
                              <a:gd name="T58" fmla="*/ 191 w 2241"/>
                              <a:gd name="T59" fmla="*/ 1180 h 2339"/>
                              <a:gd name="T60" fmla="*/ 86 w 2241"/>
                              <a:gd name="T61" fmla="*/ 1047 h 2339"/>
                              <a:gd name="T62" fmla="*/ 27 w 2241"/>
                              <a:gd name="T63" fmla="*/ 891 h 2339"/>
                              <a:gd name="T64" fmla="*/ 12 w 2241"/>
                              <a:gd name="T65" fmla="*/ 724 h 2339"/>
                              <a:gd name="T66" fmla="*/ 27 w 2241"/>
                              <a:gd name="T67" fmla="*/ 609 h 2339"/>
                              <a:gd name="T68" fmla="*/ 65 w 2241"/>
                              <a:gd name="T69" fmla="*/ 501 h 2339"/>
                              <a:gd name="T70" fmla="*/ 127 w 2241"/>
                              <a:gd name="T71" fmla="*/ 402 h 2339"/>
                              <a:gd name="T72" fmla="*/ 211 w 2241"/>
                              <a:gd name="T73" fmla="*/ 310 h 2339"/>
                              <a:gd name="T74" fmla="*/ 318 w 2241"/>
                              <a:gd name="T75" fmla="*/ 226 h 2339"/>
                              <a:gd name="T76" fmla="*/ 447 w 2241"/>
                              <a:gd name="T77" fmla="*/ 151 h 2339"/>
                              <a:gd name="T78" fmla="*/ 591 w 2241"/>
                              <a:gd name="T79" fmla="*/ 91 h 2339"/>
                              <a:gd name="T80" fmla="*/ 902 w 2241"/>
                              <a:gd name="T81" fmla="*/ 20 h 2339"/>
                              <a:gd name="T82" fmla="*/ 1299 w 2241"/>
                              <a:gd name="T83" fmla="*/ 1 h 2339"/>
                              <a:gd name="T84" fmla="*/ 1685 w 2241"/>
                              <a:gd name="T85" fmla="*/ 38 h 2339"/>
                              <a:gd name="T86" fmla="*/ 2013 w 2241"/>
                              <a:gd name="T87" fmla="*/ 116 h 2339"/>
                              <a:gd name="T88" fmla="*/ 2021 w 2241"/>
                              <a:gd name="T89" fmla="*/ 693 h 2339"/>
                              <a:gd name="T90" fmla="*/ 1730 w 2241"/>
                              <a:gd name="T91" fmla="*/ 561 h 2339"/>
                              <a:gd name="T92" fmla="*/ 1400 w 2241"/>
                              <a:gd name="T93" fmla="*/ 485 h 2339"/>
                              <a:gd name="T94" fmla="*/ 1102 w 2241"/>
                              <a:gd name="T95" fmla="*/ 482 h 2339"/>
                              <a:gd name="T96" fmla="*/ 905 w 2241"/>
                              <a:gd name="T97" fmla="*/ 528 h 2339"/>
                              <a:gd name="T98" fmla="*/ 834 w 2241"/>
                              <a:gd name="T99" fmla="*/ 571 h 2339"/>
                              <a:gd name="T100" fmla="*/ 798 w 2241"/>
                              <a:gd name="T101" fmla="*/ 624 h 2339"/>
                              <a:gd name="T102" fmla="*/ 802 w 2241"/>
                              <a:gd name="T103" fmla="*/ 709 h 2339"/>
                              <a:gd name="T104" fmla="*/ 838 w 2241"/>
                              <a:gd name="T105" fmla="*/ 764 h 2339"/>
                              <a:gd name="T106" fmla="*/ 917 w 2241"/>
                              <a:gd name="T107" fmla="*/ 806 h 2339"/>
                              <a:gd name="T108" fmla="*/ 1152 w 2241"/>
                              <a:gd name="T109" fmla="*/ 863 h 2339"/>
                              <a:gd name="T110" fmla="*/ 1342 w 2241"/>
                              <a:gd name="T111" fmla="*/ 895 h 2339"/>
                              <a:gd name="T112" fmla="*/ 1545 w 2241"/>
                              <a:gd name="T113" fmla="*/ 931 h 2339"/>
                              <a:gd name="T114" fmla="*/ 1755 w 2241"/>
                              <a:gd name="T115" fmla="*/ 983 h 2339"/>
                              <a:gd name="T116" fmla="*/ 1938 w 2241"/>
                              <a:gd name="T117" fmla="*/ 1062 h 2339"/>
                              <a:gd name="T118" fmla="*/ 2078 w 2241"/>
                              <a:gd name="T119" fmla="*/ 1164 h 2339"/>
                              <a:gd name="T120" fmla="*/ 2172 w 2241"/>
                              <a:gd name="T121" fmla="*/ 1288 h 2339"/>
                              <a:gd name="T122" fmla="*/ 2228 w 2241"/>
                              <a:gd name="T123" fmla="*/ 1435 h 233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</a:cxnLst>
                            <a:rect l="0" t="0" r="r" b="b"/>
                            <a:pathLst>
                              <a:path w="2241" h="2339">
                                <a:moveTo>
                                  <a:pt x="2241" y="1574"/>
                                </a:moveTo>
                                <a:lnTo>
                                  <a:pt x="2241" y="1595"/>
                                </a:lnTo>
                                <a:lnTo>
                                  <a:pt x="2240" y="1616"/>
                                </a:lnTo>
                                <a:lnTo>
                                  <a:pt x="2238" y="1638"/>
                                </a:lnTo>
                                <a:lnTo>
                                  <a:pt x="2236" y="1658"/>
                                </a:lnTo>
                                <a:lnTo>
                                  <a:pt x="2233" y="1678"/>
                                </a:lnTo>
                                <a:lnTo>
                                  <a:pt x="2230" y="1698"/>
                                </a:lnTo>
                                <a:lnTo>
                                  <a:pt x="2225" y="1719"/>
                                </a:lnTo>
                                <a:lnTo>
                                  <a:pt x="2220" y="1738"/>
                                </a:lnTo>
                                <a:lnTo>
                                  <a:pt x="2215" y="1757"/>
                                </a:lnTo>
                                <a:lnTo>
                                  <a:pt x="2208" y="1776"/>
                                </a:lnTo>
                                <a:lnTo>
                                  <a:pt x="2202" y="1794"/>
                                </a:lnTo>
                                <a:lnTo>
                                  <a:pt x="2195" y="1814"/>
                                </a:lnTo>
                                <a:lnTo>
                                  <a:pt x="2186" y="1832"/>
                                </a:lnTo>
                                <a:lnTo>
                                  <a:pt x="2178" y="1850"/>
                                </a:lnTo>
                                <a:lnTo>
                                  <a:pt x="2168" y="1867"/>
                                </a:lnTo>
                                <a:lnTo>
                                  <a:pt x="2158" y="1885"/>
                                </a:lnTo>
                                <a:lnTo>
                                  <a:pt x="2148" y="1902"/>
                                </a:lnTo>
                                <a:lnTo>
                                  <a:pt x="2136" y="1919"/>
                                </a:lnTo>
                                <a:lnTo>
                                  <a:pt x="2124" y="1935"/>
                                </a:lnTo>
                                <a:lnTo>
                                  <a:pt x="2112" y="1952"/>
                                </a:lnTo>
                                <a:lnTo>
                                  <a:pt x="2098" y="1968"/>
                                </a:lnTo>
                                <a:lnTo>
                                  <a:pt x="2084" y="1984"/>
                                </a:lnTo>
                                <a:lnTo>
                                  <a:pt x="2069" y="1999"/>
                                </a:lnTo>
                                <a:lnTo>
                                  <a:pt x="2054" y="2015"/>
                                </a:lnTo>
                                <a:lnTo>
                                  <a:pt x="2038" y="2030"/>
                                </a:lnTo>
                                <a:lnTo>
                                  <a:pt x="2021" y="2045"/>
                                </a:lnTo>
                                <a:lnTo>
                                  <a:pt x="2004" y="2060"/>
                                </a:lnTo>
                                <a:lnTo>
                                  <a:pt x="1986" y="2073"/>
                                </a:lnTo>
                                <a:lnTo>
                                  <a:pt x="1968" y="2087"/>
                                </a:lnTo>
                                <a:lnTo>
                                  <a:pt x="1949" y="2101"/>
                                </a:lnTo>
                                <a:lnTo>
                                  <a:pt x="1929" y="2115"/>
                                </a:lnTo>
                                <a:lnTo>
                                  <a:pt x="1909" y="2128"/>
                                </a:lnTo>
                                <a:lnTo>
                                  <a:pt x="1887" y="2140"/>
                                </a:lnTo>
                                <a:lnTo>
                                  <a:pt x="1866" y="2153"/>
                                </a:lnTo>
                                <a:lnTo>
                                  <a:pt x="1844" y="2165"/>
                                </a:lnTo>
                                <a:lnTo>
                                  <a:pt x="1821" y="2177"/>
                                </a:lnTo>
                                <a:lnTo>
                                  <a:pt x="1799" y="2188"/>
                                </a:lnTo>
                                <a:lnTo>
                                  <a:pt x="1776" y="2199"/>
                                </a:lnTo>
                                <a:lnTo>
                                  <a:pt x="1751" y="2210"/>
                                </a:lnTo>
                                <a:lnTo>
                                  <a:pt x="1727" y="2220"/>
                                </a:lnTo>
                                <a:lnTo>
                                  <a:pt x="1702" y="2230"/>
                                </a:lnTo>
                                <a:lnTo>
                                  <a:pt x="1677" y="2238"/>
                                </a:lnTo>
                                <a:lnTo>
                                  <a:pt x="1651" y="2248"/>
                                </a:lnTo>
                                <a:lnTo>
                                  <a:pt x="1625" y="2256"/>
                                </a:lnTo>
                                <a:lnTo>
                                  <a:pt x="1571" y="2271"/>
                                </a:lnTo>
                                <a:lnTo>
                                  <a:pt x="1514" y="2285"/>
                                </a:lnTo>
                                <a:lnTo>
                                  <a:pt x="1457" y="2298"/>
                                </a:lnTo>
                                <a:lnTo>
                                  <a:pt x="1397" y="2309"/>
                                </a:lnTo>
                                <a:lnTo>
                                  <a:pt x="1336" y="2317"/>
                                </a:lnTo>
                                <a:lnTo>
                                  <a:pt x="1272" y="2325"/>
                                </a:lnTo>
                                <a:lnTo>
                                  <a:pt x="1206" y="2331"/>
                                </a:lnTo>
                                <a:lnTo>
                                  <a:pt x="1139" y="2334"/>
                                </a:lnTo>
                                <a:lnTo>
                                  <a:pt x="1070" y="2338"/>
                                </a:lnTo>
                                <a:lnTo>
                                  <a:pt x="999" y="2339"/>
                                </a:lnTo>
                                <a:lnTo>
                                  <a:pt x="919" y="2338"/>
                                </a:lnTo>
                                <a:lnTo>
                                  <a:pt x="842" y="2334"/>
                                </a:lnTo>
                                <a:lnTo>
                                  <a:pt x="767" y="2330"/>
                                </a:lnTo>
                                <a:lnTo>
                                  <a:pt x="693" y="2325"/>
                                </a:lnTo>
                                <a:lnTo>
                                  <a:pt x="621" y="2316"/>
                                </a:lnTo>
                                <a:lnTo>
                                  <a:pt x="552" y="2307"/>
                                </a:lnTo>
                                <a:lnTo>
                                  <a:pt x="484" y="2296"/>
                                </a:lnTo>
                                <a:lnTo>
                                  <a:pt x="418" y="2283"/>
                                </a:lnTo>
                                <a:lnTo>
                                  <a:pt x="354" y="2269"/>
                                </a:lnTo>
                                <a:lnTo>
                                  <a:pt x="295" y="2254"/>
                                </a:lnTo>
                                <a:lnTo>
                                  <a:pt x="237" y="2240"/>
                                </a:lnTo>
                                <a:lnTo>
                                  <a:pt x="183" y="2225"/>
                                </a:lnTo>
                                <a:lnTo>
                                  <a:pt x="133" y="2210"/>
                                </a:lnTo>
                                <a:lnTo>
                                  <a:pt x="85" y="2194"/>
                                </a:lnTo>
                                <a:lnTo>
                                  <a:pt x="41" y="2178"/>
                                </a:lnTo>
                                <a:lnTo>
                                  <a:pt x="0" y="2161"/>
                                </a:lnTo>
                                <a:lnTo>
                                  <a:pt x="0" y="1578"/>
                                </a:lnTo>
                                <a:lnTo>
                                  <a:pt x="70" y="1578"/>
                                </a:lnTo>
                                <a:lnTo>
                                  <a:pt x="100" y="1597"/>
                                </a:lnTo>
                                <a:lnTo>
                                  <a:pt x="133" y="1616"/>
                                </a:lnTo>
                                <a:lnTo>
                                  <a:pt x="167" y="1638"/>
                                </a:lnTo>
                                <a:lnTo>
                                  <a:pt x="204" y="1659"/>
                                </a:lnTo>
                                <a:lnTo>
                                  <a:pt x="225" y="1670"/>
                                </a:lnTo>
                                <a:lnTo>
                                  <a:pt x="246" y="1681"/>
                                </a:lnTo>
                                <a:lnTo>
                                  <a:pt x="270" y="1692"/>
                                </a:lnTo>
                                <a:lnTo>
                                  <a:pt x="296" y="1704"/>
                                </a:lnTo>
                                <a:lnTo>
                                  <a:pt x="323" y="1717"/>
                                </a:lnTo>
                                <a:lnTo>
                                  <a:pt x="353" y="1728"/>
                                </a:lnTo>
                                <a:lnTo>
                                  <a:pt x="385" y="1741"/>
                                </a:lnTo>
                                <a:lnTo>
                                  <a:pt x="419" y="1753"/>
                                </a:lnTo>
                                <a:lnTo>
                                  <a:pt x="449" y="1765"/>
                                </a:lnTo>
                                <a:lnTo>
                                  <a:pt x="481" y="1775"/>
                                </a:lnTo>
                                <a:lnTo>
                                  <a:pt x="513" y="1785"/>
                                </a:lnTo>
                                <a:lnTo>
                                  <a:pt x="547" y="1794"/>
                                </a:lnTo>
                                <a:lnTo>
                                  <a:pt x="581" y="1804"/>
                                </a:lnTo>
                                <a:lnTo>
                                  <a:pt x="617" y="1814"/>
                                </a:lnTo>
                                <a:lnTo>
                                  <a:pt x="653" y="1822"/>
                                </a:lnTo>
                                <a:lnTo>
                                  <a:pt x="690" y="1831"/>
                                </a:lnTo>
                                <a:lnTo>
                                  <a:pt x="729" y="1838"/>
                                </a:lnTo>
                                <a:lnTo>
                                  <a:pt x="768" y="1844"/>
                                </a:lnTo>
                                <a:lnTo>
                                  <a:pt x="807" y="1850"/>
                                </a:lnTo>
                                <a:lnTo>
                                  <a:pt x="848" y="1854"/>
                                </a:lnTo>
                                <a:lnTo>
                                  <a:pt x="888" y="1858"/>
                                </a:lnTo>
                                <a:lnTo>
                                  <a:pt x="929" y="1860"/>
                                </a:lnTo>
                                <a:lnTo>
                                  <a:pt x="972" y="1861"/>
                                </a:lnTo>
                                <a:lnTo>
                                  <a:pt x="1014" y="1863"/>
                                </a:lnTo>
                                <a:lnTo>
                                  <a:pt x="1070" y="1861"/>
                                </a:lnTo>
                                <a:lnTo>
                                  <a:pt x="1121" y="1859"/>
                                </a:lnTo>
                                <a:lnTo>
                                  <a:pt x="1169" y="1856"/>
                                </a:lnTo>
                                <a:lnTo>
                                  <a:pt x="1212" y="1851"/>
                                </a:lnTo>
                                <a:lnTo>
                                  <a:pt x="1253" y="1844"/>
                                </a:lnTo>
                                <a:lnTo>
                                  <a:pt x="1289" y="1837"/>
                                </a:lnTo>
                                <a:lnTo>
                                  <a:pt x="1306" y="1832"/>
                                </a:lnTo>
                                <a:lnTo>
                                  <a:pt x="1322" y="1827"/>
                                </a:lnTo>
                                <a:lnTo>
                                  <a:pt x="1337" y="1822"/>
                                </a:lnTo>
                                <a:lnTo>
                                  <a:pt x="1350" y="1817"/>
                                </a:lnTo>
                                <a:lnTo>
                                  <a:pt x="1363" y="1810"/>
                                </a:lnTo>
                                <a:lnTo>
                                  <a:pt x="1376" y="1804"/>
                                </a:lnTo>
                                <a:lnTo>
                                  <a:pt x="1388" y="1798"/>
                                </a:lnTo>
                                <a:lnTo>
                                  <a:pt x="1398" y="1791"/>
                                </a:lnTo>
                                <a:lnTo>
                                  <a:pt x="1408" y="1784"/>
                                </a:lnTo>
                                <a:lnTo>
                                  <a:pt x="1416" y="1776"/>
                                </a:lnTo>
                                <a:lnTo>
                                  <a:pt x="1425" y="1768"/>
                                </a:lnTo>
                                <a:lnTo>
                                  <a:pt x="1432" y="1759"/>
                                </a:lnTo>
                                <a:lnTo>
                                  <a:pt x="1439" y="1751"/>
                                </a:lnTo>
                                <a:lnTo>
                                  <a:pt x="1444" y="1742"/>
                                </a:lnTo>
                                <a:lnTo>
                                  <a:pt x="1448" y="1733"/>
                                </a:lnTo>
                                <a:lnTo>
                                  <a:pt x="1452" y="1723"/>
                                </a:lnTo>
                                <a:lnTo>
                                  <a:pt x="1456" y="1713"/>
                                </a:lnTo>
                                <a:lnTo>
                                  <a:pt x="1458" y="1703"/>
                                </a:lnTo>
                                <a:lnTo>
                                  <a:pt x="1459" y="1692"/>
                                </a:lnTo>
                                <a:lnTo>
                                  <a:pt x="1460" y="1681"/>
                                </a:lnTo>
                                <a:lnTo>
                                  <a:pt x="1459" y="1661"/>
                                </a:lnTo>
                                <a:lnTo>
                                  <a:pt x="1456" y="1643"/>
                                </a:lnTo>
                                <a:lnTo>
                                  <a:pt x="1454" y="1635"/>
                                </a:lnTo>
                                <a:lnTo>
                                  <a:pt x="1450" y="1626"/>
                                </a:lnTo>
                                <a:lnTo>
                                  <a:pt x="1447" y="1619"/>
                                </a:lnTo>
                                <a:lnTo>
                                  <a:pt x="1443" y="1611"/>
                                </a:lnTo>
                                <a:lnTo>
                                  <a:pt x="1439" y="1604"/>
                                </a:lnTo>
                                <a:lnTo>
                                  <a:pt x="1434" y="1597"/>
                                </a:lnTo>
                                <a:lnTo>
                                  <a:pt x="1429" y="1591"/>
                                </a:lnTo>
                                <a:lnTo>
                                  <a:pt x="1424" y="1585"/>
                                </a:lnTo>
                                <a:lnTo>
                                  <a:pt x="1417" y="1579"/>
                                </a:lnTo>
                                <a:lnTo>
                                  <a:pt x="1410" y="1574"/>
                                </a:lnTo>
                                <a:lnTo>
                                  <a:pt x="1404" y="1569"/>
                                </a:lnTo>
                                <a:lnTo>
                                  <a:pt x="1395" y="1563"/>
                                </a:lnTo>
                                <a:lnTo>
                                  <a:pt x="1377" y="1555"/>
                                </a:lnTo>
                                <a:lnTo>
                                  <a:pt x="1356" y="1545"/>
                                </a:lnTo>
                                <a:lnTo>
                                  <a:pt x="1331" y="1537"/>
                                </a:lnTo>
                                <a:lnTo>
                                  <a:pt x="1303" y="1528"/>
                                </a:lnTo>
                                <a:lnTo>
                                  <a:pt x="1271" y="1518"/>
                                </a:lnTo>
                                <a:lnTo>
                                  <a:pt x="1235" y="1510"/>
                                </a:lnTo>
                                <a:lnTo>
                                  <a:pt x="1195" y="1501"/>
                                </a:lnTo>
                                <a:lnTo>
                                  <a:pt x="1153" y="1493"/>
                                </a:lnTo>
                                <a:lnTo>
                                  <a:pt x="1129" y="1489"/>
                                </a:lnTo>
                                <a:lnTo>
                                  <a:pt x="1106" y="1484"/>
                                </a:lnTo>
                                <a:lnTo>
                                  <a:pt x="1079" y="1480"/>
                                </a:lnTo>
                                <a:lnTo>
                                  <a:pt x="1052" y="1475"/>
                                </a:lnTo>
                                <a:lnTo>
                                  <a:pt x="1022" y="1471"/>
                                </a:lnTo>
                                <a:lnTo>
                                  <a:pt x="990" y="1465"/>
                                </a:lnTo>
                                <a:lnTo>
                                  <a:pt x="956" y="1460"/>
                                </a:lnTo>
                                <a:lnTo>
                                  <a:pt x="920" y="1455"/>
                                </a:lnTo>
                                <a:lnTo>
                                  <a:pt x="884" y="1449"/>
                                </a:lnTo>
                                <a:lnTo>
                                  <a:pt x="849" y="1444"/>
                                </a:lnTo>
                                <a:lnTo>
                                  <a:pt x="815" y="1439"/>
                                </a:lnTo>
                                <a:lnTo>
                                  <a:pt x="781" y="1432"/>
                                </a:lnTo>
                                <a:lnTo>
                                  <a:pt x="748" y="1426"/>
                                </a:lnTo>
                                <a:lnTo>
                                  <a:pt x="716" y="1418"/>
                                </a:lnTo>
                                <a:lnTo>
                                  <a:pt x="685" y="1412"/>
                                </a:lnTo>
                                <a:lnTo>
                                  <a:pt x="654" y="1405"/>
                                </a:lnTo>
                                <a:lnTo>
                                  <a:pt x="614" y="1395"/>
                                </a:lnTo>
                                <a:lnTo>
                                  <a:pt x="575" y="1383"/>
                                </a:lnTo>
                                <a:lnTo>
                                  <a:pt x="538" y="1372"/>
                                </a:lnTo>
                                <a:lnTo>
                                  <a:pt x="502" y="1360"/>
                                </a:lnTo>
                                <a:lnTo>
                                  <a:pt x="467" y="1347"/>
                                </a:lnTo>
                                <a:lnTo>
                                  <a:pt x="433" y="1333"/>
                                </a:lnTo>
                                <a:lnTo>
                                  <a:pt x="401" y="1318"/>
                                </a:lnTo>
                                <a:lnTo>
                                  <a:pt x="370" y="1303"/>
                                </a:lnTo>
                                <a:lnTo>
                                  <a:pt x="340" y="1288"/>
                                </a:lnTo>
                                <a:lnTo>
                                  <a:pt x="312" y="1271"/>
                                </a:lnTo>
                                <a:lnTo>
                                  <a:pt x="285" y="1254"/>
                                </a:lnTo>
                                <a:lnTo>
                                  <a:pt x="260" y="1237"/>
                                </a:lnTo>
                                <a:lnTo>
                                  <a:pt x="235" y="1218"/>
                                </a:lnTo>
                                <a:lnTo>
                                  <a:pt x="212" y="1199"/>
                                </a:lnTo>
                                <a:lnTo>
                                  <a:pt x="191" y="1180"/>
                                </a:lnTo>
                                <a:lnTo>
                                  <a:pt x="169" y="1160"/>
                                </a:lnTo>
                                <a:lnTo>
                                  <a:pt x="150" y="1138"/>
                                </a:lnTo>
                                <a:lnTo>
                                  <a:pt x="132" y="1116"/>
                                </a:lnTo>
                                <a:lnTo>
                                  <a:pt x="116" y="1094"/>
                                </a:lnTo>
                                <a:lnTo>
                                  <a:pt x="100" y="1070"/>
                                </a:lnTo>
                                <a:lnTo>
                                  <a:pt x="86" y="1047"/>
                                </a:lnTo>
                                <a:lnTo>
                                  <a:pt x="74" y="1022"/>
                                </a:lnTo>
                                <a:lnTo>
                                  <a:pt x="62" y="998"/>
                                </a:lnTo>
                                <a:lnTo>
                                  <a:pt x="51" y="972"/>
                                </a:lnTo>
                                <a:lnTo>
                                  <a:pt x="42" y="946"/>
                                </a:lnTo>
                                <a:lnTo>
                                  <a:pt x="34" y="919"/>
                                </a:lnTo>
                                <a:lnTo>
                                  <a:pt x="27" y="891"/>
                                </a:lnTo>
                                <a:lnTo>
                                  <a:pt x="22" y="862"/>
                                </a:lnTo>
                                <a:lnTo>
                                  <a:pt x="17" y="834"/>
                                </a:lnTo>
                                <a:lnTo>
                                  <a:pt x="14" y="805"/>
                                </a:lnTo>
                                <a:lnTo>
                                  <a:pt x="12" y="774"/>
                                </a:lnTo>
                                <a:lnTo>
                                  <a:pt x="12" y="743"/>
                                </a:lnTo>
                                <a:lnTo>
                                  <a:pt x="12" y="724"/>
                                </a:lnTo>
                                <a:lnTo>
                                  <a:pt x="13" y="704"/>
                                </a:lnTo>
                                <a:lnTo>
                                  <a:pt x="14" y="685"/>
                                </a:lnTo>
                                <a:lnTo>
                                  <a:pt x="16" y="665"/>
                                </a:lnTo>
                                <a:lnTo>
                                  <a:pt x="19" y="646"/>
                                </a:lnTo>
                                <a:lnTo>
                                  <a:pt x="23" y="627"/>
                                </a:lnTo>
                                <a:lnTo>
                                  <a:pt x="27" y="609"/>
                                </a:lnTo>
                                <a:lnTo>
                                  <a:pt x="32" y="591"/>
                                </a:lnTo>
                                <a:lnTo>
                                  <a:pt x="37" y="573"/>
                                </a:lnTo>
                                <a:lnTo>
                                  <a:pt x="44" y="555"/>
                                </a:lnTo>
                                <a:lnTo>
                                  <a:pt x="50" y="537"/>
                                </a:lnTo>
                                <a:lnTo>
                                  <a:pt x="58" y="519"/>
                                </a:lnTo>
                                <a:lnTo>
                                  <a:pt x="65" y="501"/>
                                </a:lnTo>
                                <a:lnTo>
                                  <a:pt x="75" y="484"/>
                                </a:lnTo>
                                <a:lnTo>
                                  <a:pt x="83" y="467"/>
                                </a:lnTo>
                                <a:lnTo>
                                  <a:pt x="94" y="451"/>
                                </a:lnTo>
                                <a:lnTo>
                                  <a:pt x="103" y="434"/>
                                </a:lnTo>
                                <a:lnTo>
                                  <a:pt x="115" y="418"/>
                                </a:lnTo>
                                <a:lnTo>
                                  <a:pt x="127" y="402"/>
                                </a:lnTo>
                                <a:lnTo>
                                  <a:pt x="140" y="386"/>
                                </a:lnTo>
                                <a:lnTo>
                                  <a:pt x="152" y="370"/>
                                </a:lnTo>
                                <a:lnTo>
                                  <a:pt x="166" y="355"/>
                                </a:lnTo>
                                <a:lnTo>
                                  <a:pt x="181" y="340"/>
                                </a:lnTo>
                                <a:lnTo>
                                  <a:pt x="196" y="325"/>
                                </a:lnTo>
                                <a:lnTo>
                                  <a:pt x="211" y="310"/>
                                </a:lnTo>
                                <a:lnTo>
                                  <a:pt x="228" y="295"/>
                                </a:lnTo>
                                <a:lnTo>
                                  <a:pt x="245" y="281"/>
                                </a:lnTo>
                                <a:lnTo>
                                  <a:pt x="262" y="267"/>
                                </a:lnTo>
                                <a:lnTo>
                                  <a:pt x="280" y="252"/>
                                </a:lnTo>
                                <a:lnTo>
                                  <a:pt x="299" y="238"/>
                                </a:lnTo>
                                <a:lnTo>
                                  <a:pt x="318" y="226"/>
                                </a:lnTo>
                                <a:lnTo>
                                  <a:pt x="338" y="212"/>
                                </a:lnTo>
                                <a:lnTo>
                                  <a:pt x="360" y="199"/>
                                </a:lnTo>
                                <a:lnTo>
                                  <a:pt x="381" y="186"/>
                                </a:lnTo>
                                <a:lnTo>
                                  <a:pt x="402" y="174"/>
                                </a:lnTo>
                                <a:lnTo>
                                  <a:pt x="424" y="162"/>
                                </a:lnTo>
                                <a:lnTo>
                                  <a:pt x="447" y="151"/>
                                </a:lnTo>
                                <a:lnTo>
                                  <a:pt x="469" y="139"/>
                                </a:lnTo>
                                <a:lnTo>
                                  <a:pt x="494" y="130"/>
                                </a:lnTo>
                                <a:lnTo>
                                  <a:pt x="517" y="119"/>
                                </a:lnTo>
                                <a:lnTo>
                                  <a:pt x="541" y="109"/>
                                </a:lnTo>
                                <a:lnTo>
                                  <a:pt x="566" y="100"/>
                                </a:lnTo>
                                <a:lnTo>
                                  <a:pt x="591" y="91"/>
                                </a:lnTo>
                                <a:lnTo>
                                  <a:pt x="618" y="83"/>
                                </a:lnTo>
                                <a:lnTo>
                                  <a:pt x="671" y="67"/>
                                </a:lnTo>
                                <a:lnTo>
                                  <a:pt x="725" y="53"/>
                                </a:lnTo>
                                <a:lnTo>
                                  <a:pt x="783" y="40"/>
                                </a:lnTo>
                                <a:lnTo>
                                  <a:pt x="841" y="30"/>
                                </a:lnTo>
                                <a:lnTo>
                                  <a:pt x="902" y="20"/>
                                </a:lnTo>
                                <a:lnTo>
                                  <a:pt x="963" y="13"/>
                                </a:lnTo>
                                <a:lnTo>
                                  <a:pt x="1028" y="7"/>
                                </a:lnTo>
                                <a:lnTo>
                                  <a:pt x="1094" y="3"/>
                                </a:lnTo>
                                <a:lnTo>
                                  <a:pt x="1162" y="1"/>
                                </a:lnTo>
                                <a:lnTo>
                                  <a:pt x="1232" y="0"/>
                                </a:lnTo>
                                <a:lnTo>
                                  <a:pt x="1299" y="1"/>
                                </a:lnTo>
                                <a:lnTo>
                                  <a:pt x="1365" y="3"/>
                                </a:lnTo>
                                <a:lnTo>
                                  <a:pt x="1430" y="7"/>
                                </a:lnTo>
                                <a:lnTo>
                                  <a:pt x="1495" y="13"/>
                                </a:lnTo>
                                <a:lnTo>
                                  <a:pt x="1559" y="20"/>
                                </a:lnTo>
                                <a:lnTo>
                                  <a:pt x="1623" y="29"/>
                                </a:lnTo>
                                <a:lnTo>
                                  <a:pt x="1685" y="38"/>
                                </a:lnTo>
                                <a:lnTo>
                                  <a:pt x="1747" y="50"/>
                                </a:lnTo>
                                <a:lnTo>
                                  <a:pt x="1807" y="63"/>
                                </a:lnTo>
                                <a:lnTo>
                                  <a:pt x="1863" y="75"/>
                                </a:lnTo>
                                <a:lnTo>
                                  <a:pt x="1916" y="89"/>
                                </a:lnTo>
                                <a:lnTo>
                                  <a:pt x="1966" y="102"/>
                                </a:lnTo>
                                <a:lnTo>
                                  <a:pt x="2013" y="116"/>
                                </a:lnTo>
                                <a:lnTo>
                                  <a:pt x="2055" y="130"/>
                                </a:lnTo>
                                <a:lnTo>
                                  <a:pt x="2095" y="144"/>
                                </a:lnTo>
                                <a:lnTo>
                                  <a:pt x="2131" y="158"/>
                                </a:lnTo>
                                <a:lnTo>
                                  <a:pt x="2131" y="719"/>
                                </a:lnTo>
                                <a:lnTo>
                                  <a:pt x="2065" y="719"/>
                                </a:lnTo>
                                <a:lnTo>
                                  <a:pt x="2021" y="693"/>
                                </a:lnTo>
                                <a:lnTo>
                                  <a:pt x="1977" y="668"/>
                                </a:lnTo>
                                <a:lnTo>
                                  <a:pt x="1930" y="644"/>
                                </a:lnTo>
                                <a:lnTo>
                                  <a:pt x="1882" y="622"/>
                                </a:lnTo>
                                <a:lnTo>
                                  <a:pt x="1833" y="599"/>
                                </a:lnTo>
                                <a:lnTo>
                                  <a:pt x="1782" y="580"/>
                                </a:lnTo>
                                <a:lnTo>
                                  <a:pt x="1730" y="561"/>
                                </a:lnTo>
                                <a:lnTo>
                                  <a:pt x="1676" y="543"/>
                                </a:lnTo>
                                <a:lnTo>
                                  <a:pt x="1620" y="527"/>
                                </a:lnTo>
                                <a:lnTo>
                                  <a:pt x="1566" y="514"/>
                                </a:lnTo>
                                <a:lnTo>
                                  <a:pt x="1511" y="502"/>
                                </a:lnTo>
                                <a:lnTo>
                                  <a:pt x="1456" y="493"/>
                                </a:lnTo>
                                <a:lnTo>
                                  <a:pt x="1400" y="485"/>
                                </a:lnTo>
                                <a:lnTo>
                                  <a:pt x="1345" y="480"/>
                                </a:lnTo>
                                <a:lnTo>
                                  <a:pt x="1289" y="477"/>
                                </a:lnTo>
                                <a:lnTo>
                                  <a:pt x="1233" y="476"/>
                                </a:lnTo>
                                <a:lnTo>
                                  <a:pt x="1188" y="476"/>
                                </a:lnTo>
                                <a:lnTo>
                                  <a:pt x="1144" y="478"/>
                                </a:lnTo>
                                <a:lnTo>
                                  <a:pt x="1102" y="482"/>
                                </a:lnTo>
                                <a:lnTo>
                                  <a:pt x="1062" y="488"/>
                                </a:lnTo>
                                <a:lnTo>
                                  <a:pt x="1024" y="494"/>
                                </a:lnTo>
                                <a:lnTo>
                                  <a:pt x="988" y="501"/>
                                </a:lnTo>
                                <a:lnTo>
                                  <a:pt x="953" y="511"/>
                                </a:lnTo>
                                <a:lnTo>
                                  <a:pt x="921" y="523"/>
                                </a:lnTo>
                                <a:lnTo>
                                  <a:pt x="905" y="528"/>
                                </a:lnTo>
                                <a:lnTo>
                                  <a:pt x="891" y="534"/>
                                </a:lnTo>
                                <a:lnTo>
                                  <a:pt x="877" y="541"/>
                                </a:lnTo>
                                <a:lnTo>
                                  <a:pt x="865" y="548"/>
                                </a:lnTo>
                                <a:lnTo>
                                  <a:pt x="853" y="556"/>
                                </a:lnTo>
                                <a:lnTo>
                                  <a:pt x="843" y="563"/>
                                </a:lnTo>
                                <a:lnTo>
                                  <a:pt x="834" y="571"/>
                                </a:lnTo>
                                <a:lnTo>
                                  <a:pt x="825" y="579"/>
                                </a:lnTo>
                                <a:lnTo>
                                  <a:pt x="818" y="588"/>
                                </a:lnTo>
                                <a:lnTo>
                                  <a:pt x="811" y="596"/>
                                </a:lnTo>
                                <a:lnTo>
                                  <a:pt x="806" y="605"/>
                                </a:lnTo>
                                <a:lnTo>
                                  <a:pt x="801" y="614"/>
                                </a:lnTo>
                                <a:lnTo>
                                  <a:pt x="798" y="624"/>
                                </a:lnTo>
                                <a:lnTo>
                                  <a:pt x="795" y="635"/>
                                </a:lnTo>
                                <a:lnTo>
                                  <a:pt x="793" y="644"/>
                                </a:lnTo>
                                <a:lnTo>
                                  <a:pt x="793" y="655"/>
                                </a:lnTo>
                                <a:lnTo>
                                  <a:pt x="794" y="674"/>
                                </a:lnTo>
                                <a:lnTo>
                                  <a:pt x="797" y="692"/>
                                </a:lnTo>
                                <a:lnTo>
                                  <a:pt x="802" y="709"/>
                                </a:lnTo>
                                <a:lnTo>
                                  <a:pt x="808" y="724"/>
                                </a:lnTo>
                                <a:lnTo>
                                  <a:pt x="811" y="731"/>
                                </a:lnTo>
                                <a:lnTo>
                                  <a:pt x="816" y="739"/>
                                </a:lnTo>
                                <a:lnTo>
                                  <a:pt x="821" y="745"/>
                                </a:lnTo>
                                <a:lnTo>
                                  <a:pt x="826" y="752"/>
                                </a:lnTo>
                                <a:lnTo>
                                  <a:pt x="838" y="764"/>
                                </a:lnTo>
                                <a:lnTo>
                                  <a:pt x="851" y="775"/>
                                </a:lnTo>
                                <a:lnTo>
                                  <a:pt x="859" y="780"/>
                                </a:lnTo>
                                <a:lnTo>
                                  <a:pt x="868" y="786"/>
                                </a:lnTo>
                                <a:lnTo>
                                  <a:pt x="878" y="791"/>
                                </a:lnTo>
                                <a:lnTo>
                                  <a:pt x="890" y="796"/>
                                </a:lnTo>
                                <a:lnTo>
                                  <a:pt x="917" y="806"/>
                                </a:lnTo>
                                <a:lnTo>
                                  <a:pt x="948" y="817"/>
                                </a:lnTo>
                                <a:lnTo>
                                  <a:pt x="984" y="827"/>
                                </a:lnTo>
                                <a:lnTo>
                                  <a:pt x="1025" y="838"/>
                                </a:lnTo>
                                <a:lnTo>
                                  <a:pt x="1072" y="848"/>
                                </a:lnTo>
                                <a:lnTo>
                                  <a:pt x="1122" y="858"/>
                                </a:lnTo>
                                <a:lnTo>
                                  <a:pt x="1152" y="863"/>
                                </a:lnTo>
                                <a:lnTo>
                                  <a:pt x="1182" y="869"/>
                                </a:lnTo>
                                <a:lnTo>
                                  <a:pt x="1213" y="874"/>
                                </a:lnTo>
                                <a:lnTo>
                                  <a:pt x="1244" y="879"/>
                                </a:lnTo>
                                <a:lnTo>
                                  <a:pt x="1276" y="885"/>
                                </a:lnTo>
                                <a:lnTo>
                                  <a:pt x="1309" y="890"/>
                                </a:lnTo>
                                <a:lnTo>
                                  <a:pt x="1342" y="895"/>
                                </a:lnTo>
                                <a:lnTo>
                                  <a:pt x="1376" y="901"/>
                                </a:lnTo>
                                <a:lnTo>
                                  <a:pt x="1409" y="906"/>
                                </a:lnTo>
                                <a:lnTo>
                                  <a:pt x="1443" y="911"/>
                                </a:lnTo>
                                <a:lnTo>
                                  <a:pt x="1477" y="918"/>
                                </a:lnTo>
                                <a:lnTo>
                                  <a:pt x="1511" y="924"/>
                                </a:lnTo>
                                <a:lnTo>
                                  <a:pt x="1545" y="931"/>
                                </a:lnTo>
                                <a:lnTo>
                                  <a:pt x="1579" y="938"/>
                                </a:lnTo>
                                <a:lnTo>
                                  <a:pt x="1613" y="946"/>
                                </a:lnTo>
                                <a:lnTo>
                                  <a:pt x="1647" y="953"/>
                                </a:lnTo>
                                <a:lnTo>
                                  <a:pt x="1685" y="963"/>
                                </a:lnTo>
                                <a:lnTo>
                                  <a:pt x="1721" y="972"/>
                                </a:lnTo>
                                <a:lnTo>
                                  <a:pt x="1755" y="983"/>
                                </a:lnTo>
                                <a:lnTo>
                                  <a:pt x="1790" y="994"/>
                                </a:lnTo>
                                <a:lnTo>
                                  <a:pt x="1821" y="1006"/>
                                </a:lnTo>
                                <a:lnTo>
                                  <a:pt x="1853" y="1019"/>
                                </a:lnTo>
                                <a:lnTo>
                                  <a:pt x="1883" y="1033"/>
                                </a:lnTo>
                                <a:lnTo>
                                  <a:pt x="1912" y="1047"/>
                                </a:lnTo>
                                <a:lnTo>
                                  <a:pt x="1938" y="1062"/>
                                </a:lnTo>
                                <a:lnTo>
                                  <a:pt x="1965" y="1077"/>
                                </a:lnTo>
                                <a:lnTo>
                                  <a:pt x="1989" y="1092"/>
                                </a:lnTo>
                                <a:lnTo>
                                  <a:pt x="2014" y="1110"/>
                                </a:lnTo>
                                <a:lnTo>
                                  <a:pt x="2036" y="1127"/>
                                </a:lnTo>
                                <a:lnTo>
                                  <a:pt x="2057" y="1145"/>
                                </a:lnTo>
                                <a:lnTo>
                                  <a:pt x="2078" y="1164"/>
                                </a:lnTo>
                                <a:lnTo>
                                  <a:pt x="2096" y="1183"/>
                                </a:lnTo>
                                <a:lnTo>
                                  <a:pt x="2114" y="1203"/>
                                </a:lnTo>
                                <a:lnTo>
                                  <a:pt x="2130" y="1223"/>
                                </a:lnTo>
                                <a:lnTo>
                                  <a:pt x="2146" y="1245"/>
                                </a:lnTo>
                                <a:lnTo>
                                  <a:pt x="2159" y="1266"/>
                                </a:lnTo>
                                <a:lnTo>
                                  <a:pt x="2172" y="1288"/>
                                </a:lnTo>
                                <a:lnTo>
                                  <a:pt x="2184" y="1312"/>
                                </a:lnTo>
                                <a:lnTo>
                                  <a:pt x="2196" y="1335"/>
                                </a:lnTo>
                                <a:lnTo>
                                  <a:pt x="2205" y="1359"/>
                                </a:lnTo>
                                <a:lnTo>
                                  <a:pt x="2214" y="1384"/>
                                </a:lnTo>
                                <a:lnTo>
                                  <a:pt x="2221" y="1410"/>
                                </a:lnTo>
                                <a:lnTo>
                                  <a:pt x="2228" y="1435"/>
                                </a:lnTo>
                                <a:lnTo>
                                  <a:pt x="2232" y="1462"/>
                                </a:lnTo>
                                <a:lnTo>
                                  <a:pt x="2236" y="1489"/>
                                </a:lnTo>
                                <a:lnTo>
                                  <a:pt x="2239" y="1516"/>
                                </a:lnTo>
                                <a:lnTo>
                                  <a:pt x="2240" y="1545"/>
                                </a:lnTo>
                                <a:lnTo>
                                  <a:pt x="2241" y="157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Freeform 32"/>
                        <wps:cNvSpPr>
                          <a:spLocks noChangeAspect="1" noEditPoints="1"/>
                        </wps:cNvSpPr>
                        <wps:spPr bwMode="auto">
                          <a:xfrm>
                            <a:off x="3878" y="4248"/>
                            <a:ext cx="370" cy="341"/>
                          </a:xfrm>
                          <a:custGeom>
                            <a:avLst/>
                            <a:gdLst>
                              <a:gd name="T0" fmla="*/ 1772 w 2624"/>
                              <a:gd name="T1" fmla="*/ 1573 h 2356"/>
                              <a:gd name="T2" fmla="*/ 1825 w 2624"/>
                              <a:gd name="T3" fmla="*/ 1329 h 2356"/>
                              <a:gd name="T4" fmla="*/ 1820 w 2624"/>
                              <a:gd name="T5" fmla="*/ 1002 h 2356"/>
                              <a:gd name="T6" fmla="*/ 1759 w 2624"/>
                              <a:gd name="T7" fmla="*/ 763 h 2356"/>
                              <a:gd name="T8" fmla="*/ 1648 w 2624"/>
                              <a:gd name="T9" fmla="*/ 604 h 2356"/>
                              <a:gd name="T10" fmla="*/ 1495 w 2624"/>
                              <a:gd name="T11" fmla="*/ 519 h 2356"/>
                              <a:gd name="T12" fmla="*/ 1312 w 2624"/>
                              <a:gd name="T13" fmla="*/ 493 h 2356"/>
                              <a:gd name="T14" fmla="*/ 1136 w 2624"/>
                              <a:gd name="T15" fmla="*/ 514 h 2356"/>
                              <a:gd name="T16" fmla="*/ 988 w 2624"/>
                              <a:gd name="T17" fmla="*/ 594 h 2356"/>
                              <a:gd name="T18" fmla="*/ 871 w 2624"/>
                              <a:gd name="T19" fmla="*/ 751 h 2356"/>
                              <a:gd name="T20" fmla="*/ 804 w 2624"/>
                              <a:gd name="T21" fmla="*/ 996 h 2356"/>
                              <a:gd name="T22" fmla="*/ 799 w 2624"/>
                              <a:gd name="T23" fmla="*/ 1313 h 2356"/>
                              <a:gd name="T24" fmla="*/ 850 w 2624"/>
                              <a:gd name="T25" fmla="*/ 1562 h 2356"/>
                              <a:gd name="T26" fmla="*/ 955 w 2624"/>
                              <a:gd name="T27" fmla="*/ 1733 h 2356"/>
                              <a:gd name="T28" fmla="*/ 1101 w 2624"/>
                              <a:gd name="T29" fmla="*/ 1827 h 2356"/>
                              <a:gd name="T30" fmla="*/ 1288 w 2624"/>
                              <a:gd name="T31" fmla="*/ 1862 h 2356"/>
                              <a:gd name="T32" fmla="*/ 1471 w 2624"/>
                              <a:gd name="T33" fmla="*/ 1845 h 2356"/>
                              <a:gd name="T34" fmla="*/ 1626 w 2624"/>
                              <a:gd name="T35" fmla="*/ 1772 h 2356"/>
                              <a:gd name="T36" fmla="*/ 2621 w 2624"/>
                              <a:gd name="T37" fmla="*/ 1279 h 2356"/>
                              <a:gd name="T38" fmla="*/ 2590 w 2624"/>
                              <a:gd name="T39" fmla="*/ 1499 h 2356"/>
                              <a:gd name="T40" fmla="*/ 2526 w 2624"/>
                              <a:gd name="T41" fmla="*/ 1695 h 2356"/>
                              <a:gd name="T42" fmla="*/ 2430 w 2624"/>
                              <a:gd name="T43" fmla="*/ 1869 h 2356"/>
                              <a:gd name="T44" fmla="*/ 2300 w 2624"/>
                              <a:gd name="T45" fmla="*/ 2021 h 2356"/>
                              <a:gd name="T46" fmla="*/ 2140 w 2624"/>
                              <a:gd name="T47" fmla="*/ 2148 h 2356"/>
                              <a:gd name="T48" fmla="*/ 1953 w 2624"/>
                              <a:gd name="T49" fmla="*/ 2245 h 2356"/>
                              <a:gd name="T50" fmla="*/ 1740 w 2624"/>
                              <a:gd name="T51" fmla="*/ 2311 h 2356"/>
                              <a:gd name="T52" fmla="*/ 1499 w 2624"/>
                              <a:gd name="T53" fmla="*/ 2348 h 2356"/>
                              <a:gd name="T54" fmla="*/ 1236 w 2624"/>
                              <a:gd name="T55" fmla="*/ 2355 h 2356"/>
                              <a:gd name="T56" fmla="*/ 984 w 2624"/>
                              <a:gd name="T57" fmla="*/ 2331 h 2356"/>
                              <a:gd name="T58" fmla="*/ 758 w 2624"/>
                              <a:gd name="T59" fmla="*/ 2277 h 2356"/>
                              <a:gd name="T60" fmla="*/ 561 w 2624"/>
                              <a:gd name="T61" fmla="*/ 2193 h 2356"/>
                              <a:gd name="T62" fmla="*/ 388 w 2624"/>
                              <a:gd name="T63" fmla="*/ 2079 h 2356"/>
                              <a:gd name="T64" fmla="*/ 245 w 2624"/>
                              <a:gd name="T65" fmla="*/ 1937 h 2356"/>
                              <a:gd name="T66" fmla="*/ 134 w 2624"/>
                              <a:gd name="T67" fmla="*/ 1772 h 2356"/>
                              <a:gd name="T68" fmla="*/ 57 w 2624"/>
                              <a:gd name="T69" fmla="*/ 1585 h 2356"/>
                              <a:gd name="T70" fmla="*/ 12 w 2624"/>
                              <a:gd name="T71" fmla="*/ 1376 h 2356"/>
                              <a:gd name="T72" fmla="*/ 0 w 2624"/>
                              <a:gd name="T73" fmla="*/ 1145 h 2356"/>
                              <a:gd name="T74" fmla="*/ 22 w 2624"/>
                              <a:gd name="T75" fmla="*/ 918 h 2356"/>
                              <a:gd name="T76" fmla="*/ 76 w 2624"/>
                              <a:gd name="T77" fmla="*/ 715 h 2356"/>
                              <a:gd name="T78" fmla="*/ 164 w 2624"/>
                              <a:gd name="T79" fmla="*/ 534 h 2356"/>
                              <a:gd name="T80" fmla="*/ 285 w 2624"/>
                              <a:gd name="T81" fmla="*/ 375 h 2356"/>
                              <a:gd name="T82" fmla="*/ 437 w 2624"/>
                              <a:gd name="T83" fmla="*/ 241 h 2356"/>
                              <a:gd name="T84" fmla="*/ 617 w 2624"/>
                              <a:gd name="T85" fmla="*/ 135 h 2356"/>
                              <a:gd name="T86" fmla="*/ 822 w 2624"/>
                              <a:gd name="T87" fmla="*/ 60 h 2356"/>
                              <a:gd name="T88" fmla="*/ 1054 w 2624"/>
                              <a:gd name="T89" fmla="*/ 15 h 2356"/>
                              <a:gd name="T90" fmla="*/ 1312 w 2624"/>
                              <a:gd name="T91" fmla="*/ 0 h 2356"/>
                              <a:gd name="T92" fmla="*/ 1573 w 2624"/>
                              <a:gd name="T93" fmla="*/ 15 h 2356"/>
                              <a:gd name="T94" fmla="*/ 1807 w 2624"/>
                              <a:gd name="T95" fmla="*/ 61 h 2356"/>
                              <a:gd name="T96" fmla="*/ 2013 w 2624"/>
                              <a:gd name="T97" fmla="*/ 136 h 2356"/>
                              <a:gd name="T98" fmla="*/ 2192 w 2624"/>
                              <a:gd name="T99" fmla="*/ 242 h 2356"/>
                              <a:gd name="T100" fmla="*/ 2342 w 2624"/>
                              <a:gd name="T101" fmla="*/ 377 h 2356"/>
                              <a:gd name="T102" fmla="*/ 2462 w 2624"/>
                              <a:gd name="T103" fmla="*/ 536 h 2356"/>
                              <a:gd name="T104" fmla="*/ 2549 w 2624"/>
                              <a:gd name="T105" fmla="*/ 717 h 2356"/>
                              <a:gd name="T106" fmla="*/ 2602 w 2624"/>
                              <a:gd name="T107" fmla="*/ 920 h 2356"/>
                              <a:gd name="T108" fmla="*/ 2623 w 2624"/>
                              <a:gd name="T109" fmla="*/ 1145 h 23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2624" h="2356">
                                <a:moveTo>
                                  <a:pt x="1680" y="1720"/>
                                </a:moveTo>
                                <a:lnTo>
                                  <a:pt x="1698" y="1698"/>
                                </a:lnTo>
                                <a:lnTo>
                                  <a:pt x="1715" y="1675"/>
                                </a:lnTo>
                                <a:lnTo>
                                  <a:pt x="1731" y="1651"/>
                                </a:lnTo>
                                <a:lnTo>
                                  <a:pt x="1746" y="1626"/>
                                </a:lnTo>
                                <a:lnTo>
                                  <a:pt x="1760" y="1600"/>
                                </a:lnTo>
                                <a:lnTo>
                                  <a:pt x="1772" y="1573"/>
                                </a:lnTo>
                                <a:lnTo>
                                  <a:pt x="1783" y="1544"/>
                                </a:lnTo>
                                <a:lnTo>
                                  <a:pt x="1793" y="1515"/>
                                </a:lnTo>
                                <a:lnTo>
                                  <a:pt x="1801" y="1484"/>
                                </a:lnTo>
                                <a:lnTo>
                                  <a:pt x="1809" y="1450"/>
                                </a:lnTo>
                                <a:lnTo>
                                  <a:pt x="1815" y="1412"/>
                                </a:lnTo>
                                <a:lnTo>
                                  <a:pt x="1820" y="1372"/>
                                </a:lnTo>
                                <a:lnTo>
                                  <a:pt x="1825" y="1329"/>
                                </a:lnTo>
                                <a:lnTo>
                                  <a:pt x="1828" y="1283"/>
                                </a:lnTo>
                                <a:lnTo>
                                  <a:pt x="1830" y="1234"/>
                                </a:lnTo>
                                <a:lnTo>
                                  <a:pt x="1830" y="1183"/>
                                </a:lnTo>
                                <a:lnTo>
                                  <a:pt x="1830" y="1135"/>
                                </a:lnTo>
                                <a:lnTo>
                                  <a:pt x="1828" y="1089"/>
                                </a:lnTo>
                                <a:lnTo>
                                  <a:pt x="1825" y="1045"/>
                                </a:lnTo>
                                <a:lnTo>
                                  <a:pt x="1820" y="1002"/>
                                </a:lnTo>
                                <a:lnTo>
                                  <a:pt x="1815" y="963"/>
                                </a:lnTo>
                                <a:lnTo>
                                  <a:pt x="1809" y="924"/>
                                </a:lnTo>
                                <a:lnTo>
                                  <a:pt x="1800" y="888"/>
                                </a:lnTo>
                                <a:lnTo>
                                  <a:pt x="1792" y="854"/>
                                </a:lnTo>
                                <a:lnTo>
                                  <a:pt x="1781" y="822"/>
                                </a:lnTo>
                                <a:lnTo>
                                  <a:pt x="1771" y="791"/>
                                </a:lnTo>
                                <a:lnTo>
                                  <a:pt x="1759" y="763"/>
                                </a:lnTo>
                                <a:lnTo>
                                  <a:pt x="1746" y="735"/>
                                </a:lnTo>
                                <a:lnTo>
                                  <a:pt x="1732" y="709"/>
                                </a:lnTo>
                                <a:lnTo>
                                  <a:pt x="1717" y="685"/>
                                </a:lnTo>
                                <a:lnTo>
                                  <a:pt x="1701" y="662"/>
                                </a:lnTo>
                                <a:lnTo>
                                  <a:pt x="1684" y="642"/>
                                </a:lnTo>
                                <a:lnTo>
                                  <a:pt x="1667" y="622"/>
                                </a:lnTo>
                                <a:lnTo>
                                  <a:pt x="1648" y="604"/>
                                </a:lnTo>
                                <a:lnTo>
                                  <a:pt x="1629" y="588"/>
                                </a:lnTo>
                                <a:lnTo>
                                  <a:pt x="1609" y="573"/>
                                </a:lnTo>
                                <a:lnTo>
                                  <a:pt x="1588" y="559"/>
                                </a:lnTo>
                                <a:lnTo>
                                  <a:pt x="1566" y="546"/>
                                </a:lnTo>
                                <a:lnTo>
                                  <a:pt x="1543" y="536"/>
                                </a:lnTo>
                                <a:lnTo>
                                  <a:pt x="1520" y="527"/>
                                </a:lnTo>
                                <a:lnTo>
                                  <a:pt x="1495" y="519"/>
                                </a:lnTo>
                                <a:lnTo>
                                  <a:pt x="1471" y="512"/>
                                </a:lnTo>
                                <a:lnTo>
                                  <a:pt x="1445" y="507"/>
                                </a:lnTo>
                                <a:lnTo>
                                  <a:pt x="1420" y="502"/>
                                </a:lnTo>
                                <a:lnTo>
                                  <a:pt x="1393" y="498"/>
                                </a:lnTo>
                                <a:lnTo>
                                  <a:pt x="1367" y="495"/>
                                </a:lnTo>
                                <a:lnTo>
                                  <a:pt x="1340" y="494"/>
                                </a:lnTo>
                                <a:lnTo>
                                  <a:pt x="1312" y="493"/>
                                </a:lnTo>
                                <a:lnTo>
                                  <a:pt x="1285" y="494"/>
                                </a:lnTo>
                                <a:lnTo>
                                  <a:pt x="1258" y="495"/>
                                </a:lnTo>
                                <a:lnTo>
                                  <a:pt x="1232" y="497"/>
                                </a:lnTo>
                                <a:lnTo>
                                  <a:pt x="1207" y="501"/>
                                </a:lnTo>
                                <a:lnTo>
                                  <a:pt x="1183" y="504"/>
                                </a:lnTo>
                                <a:lnTo>
                                  <a:pt x="1159" y="509"/>
                                </a:lnTo>
                                <a:lnTo>
                                  <a:pt x="1136" y="514"/>
                                </a:lnTo>
                                <a:lnTo>
                                  <a:pt x="1114" y="521"/>
                                </a:lnTo>
                                <a:lnTo>
                                  <a:pt x="1092" y="529"/>
                                </a:lnTo>
                                <a:lnTo>
                                  <a:pt x="1071" y="538"/>
                                </a:lnTo>
                                <a:lnTo>
                                  <a:pt x="1050" y="550"/>
                                </a:lnTo>
                                <a:lnTo>
                                  <a:pt x="1028" y="562"/>
                                </a:lnTo>
                                <a:lnTo>
                                  <a:pt x="1008" y="577"/>
                                </a:lnTo>
                                <a:lnTo>
                                  <a:pt x="988" y="594"/>
                                </a:lnTo>
                                <a:lnTo>
                                  <a:pt x="968" y="612"/>
                                </a:lnTo>
                                <a:lnTo>
                                  <a:pt x="948" y="632"/>
                                </a:lnTo>
                                <a:lnTo>
                                  <a:pt x="931" y="652"/>
                                </a:lnTo>
                                <a:lnTo>
                                  <a:pt x="915" y="674"/>
                                </a:lnTo>
                                <a:lnTo>
                                  <a:pt x="899" y="698"/>
                                </a:lnTo>
                                <a:lnTo>
                                  <a:pt x="884" y="723"/>
                                </a:lnTo>
                                <a:lnTo>
                                  <a:pt x="871" y="751"/>
                                </a:lnTo>
                                <a:lnTo>
                                  <a:pt x="858" y="781"/>
                                </a:lnTo>
                                <a:lnTo>
                                  <a:pt x="847" y="812"/>
                                </a:lnTo>
                                <a:lnTo>
                                  <a:pt x="835" y="844"/>
                                </a:lnTo>
                                <a:lnTo>
                                  <a:pt x="825" y="879"/>
                                </a:lnTo>
                                <a:lnTo>
                                  <a:pt x="817" y="916"/>
                                </a:lnTo>
                                <a:lnTo>
                                  <a:pt x="809" y="955"/>
                                </a:lnTo>
                                <a:lnTo>
                                  <a:pt x="804" y="996"/>
                                </a:lnTo>
                                <a:lnTo>
                                  <a:pt x="800" y="1040"/>
                                </a:lnTo>
                                <a:lnTo>
                                  <a:pt x="797" y="1085"/>
                                </a:lnTo>
                                <a:lnTo>
                                  <a:pt x="795" y="1133"/>
                                </a:lnTo>
                                <a:lnTo>
                                  <a:pt x="794" y="1183"/>
                                </a:lnTo>
                                <a:lnTo>
                                  <a:pt x="795" y="1228"/>
                                </a:lnTo>
                                <a:lnTo>
                                  <a:pt x="796" y="1272"/>
                                </a:lnTo>
                                <a:lnTo>
                                  <a:pt x="799" y="1313"/>
                                </a:lnTo>
                                <a:lnTo>
                                  <a:pt x="803" y="1354"/>
                                </a:lnTo>
                                <a:lnTo>
                                  <a:pt x="807" y="1392"/>
                                </a:lnTo>
                                <a:lnTo>
                                  <a:pt x="814" y="1429"/>
                                </a:lnTo>
                                <a:lnTo>
                                  <a:pt x="821" y="1464"/>
                                </a:lnTo>
                                <a:lnTo>
                                  <a:pt x="830" y="1499"/>
                                </a:lnTo>
                                <a:lnTo>
                                  <a:pt x="839" y="1532"/>
                                </a:lnTo>
                                <a:lnTo>
                                  <a:pt x="850" y="1562"/>
                                </a:lnTo>
                                <a:lnTo>
                                  <a:pt x="863" y="1592"/>
                                </a:lnTo>
                                <a:lnTo>
                                  <a:pt x="875" y="1620"/>
                                </a:lnTo>
                                <a:lnTo>
                                  <a:pt x="889" y="1646"/>
                                </a:lnTo>
                                <a:lnTo>
                                  <a:pt x="904" y="1670"/>
                                </a:lnTo>
                                <a:lnTo>
                                  <a:pt x="920" y="1693"/>
                                </a:lnTo>
                                <a:lnTo>
                                  <a:pt x="937" y="1714"/>
                                </a:lnTo>
                                <a:lnTo>
                                  <a:pt x="955" y="1733"/>
                                </a:lnTo>
                                <a:lnTo>
                                  <a:pt x="973" y="1750"/>
                                </a:lnTo>
                                <a:lnTo>
                                  <a:pt x="992" y="1766"/>
                                </a:lnTo>
                                <a:lnTo>
                                  <a:pt x="1013" y="1781"/>
                                </a:lnTo>
                                <a:lnTo>
                                  <a:pt x="1033" y="1795"/>
                                </a:lnTo>
                                <a:lnTo>
                                  <a:pt x="1055" y="1806"/>
                                </a:lnTo>
                                <a:lnTo>
                                  <a:pt x="1077" y="1817"/>
                                </a:lnTo>
                                <a:lnTo>
                                  <a:pt x="1101" y="1827"/>
                                </a:lnTo>
                                <a:lnTo>
                                  <a:pt x="1125" y="1835"/>
                                </a:lnTo>
                                <a:lnTo>
                                  <a:pt x="1151" y="1843"/>
                                </a:lnTo>
                                <a:lnTo>
                                  <a:pt x="1176" y="1849"/>
                                </a:lnTo>
                                <a:lnTo>
                                  <a:pt x="1203" y="1853"/>
                                </a:lnTo>
                                <a:lnTo>
                                  <a:pt x="1230" y="1857"/>
                                </a:lnTo>
                                <a:lnTo>
                                  <a:pt x="1259" y="1861"/>
                                </a:lnTo>
                                <a:lnTo>
                                  <a:pt x="1288" y="1862"/>
                                </a:lnTo>
                                <a:lnTo>
                                  <a:pt x="1319" y="1863"/>
                                </a:lnTo>
                                <a:lnTo>
                                  <a:pt x="1344" y="1862"/>
                                </a:lnTo>
                                <a:lnTo>
                                  <a:pt x="1370" y="1861"/>
                                </a:lnTo>
                                <a:lnTo>
                                  <a:pt x="1395" y="1859"/>
                                </a:lnTo>
                                <a:lnTo>
                                  <a:pt x="1421" y="1854"/>
                                </a:lnTo>
                                <a:lnTo>
                                  <a:pt x="1445" y="1850"/>
                                </a:lnTo>
                                <a:lnTo>
                                  <a:pt x="1471" y="1845"/>
                                </a:lnTo>
                                <a:lnTo>
                                  <a:pt x="1494" y="1837"/>
                                </a:lnTo>
                                <a:lnTo>
                                  <a:pt x="1519" y="1830"/>
                                </a:lnTo>
                                <a:lnTo>
                                  <a:pt x="1542" y="1821"/>
                                </a:lnTo>
                                <a:lnTo>
                                  <a:pt x="1564" y="1811"/>
                                </a:lnTo>
                                <a:lnTo>
                                  <a:pt x="1586" y="1799"/>
                                </a:lnTo>
                                <a:lnTo>
                                  <a:pt x="1607" y="1786"/>
                                </a:lnTo>
                                <a:lnTo>
                                  <a:pt x="1626" y="1772"/>
                                </a:lnTo>
                                <a:lnTo>
                                  <a:pt x="1645" y="1756"/>
                                </a:lnTo>
                                <a:lnTo>
                                  <a:pt x="1663" y="1738"/>
                                </a:lnTo>
                                <a:lnTo>
                                  <a:pt x="1680" y="1720"/>
                                </a:lnTo>
                                <a:close/>
                                <a:moveTo>
                                  <a:pt x="2624" y="1179"/>
                                </a:moveTo>
                                <a:lnTo>
                                  <a:pt x="2623" y="1213"/>
                                </a:lnTo>
                                <a:lnTo>
                                  <a:pt x="2622" y="1246"/>
                                </a:lnTo>
                                <a:lnTo>
                                  <a:pt x="2621" y="1279"/>
                                </a:lnTo>
                                <a:lnTo>
                                  <a:pt x="2619" y="1312"/>
                                </a:lnTo>
                                <a:lnTo>
                                  <a:pt x="2616" y="1344"/>
                                </a:lnTo>
                                <a:lnTo>
                                  <a:pt x="2611" y="1376"/>
                                </a:lnTo>
                                <a:lnTo>
                                  <a:pt x="2607" y="1407"/>
                                </a:lnTo>
                                <a:lnTo>
                                  <a:pt x="2602" y="1438"/>
                                </a:lnTo>
                                <a:lnTo>
                                  <a:pt x="2597" y="1469"/>
                                </a:lnTo>
                                <a:lnTo>
                                  <a:pt x="2590" y="1499"/>
                                </a:lnTo>
                                <a:lnTo>
                                  <a:pt x="2583" y="1527"/>
                                </a:lnTo>
                                <a:lnTo>
                                  <a:pt x="2575" y="1556"/>
                                </a:lnTo>
                                <a:lnTo>
                                  <a:pt x="2567" y="1585"/>
                                </a:lnTo>
                                <a:lnTo>
                                  <a:pt x="2558" y="1614"/>
                                </a:lnTo>
                                <a:lnTo>
                                  <a:pt x="2548" y="1641"/>
                                </a:lnTo>
                                <a:lnTo>
                                  <a:pt x="2538" y="1668"/>
                                </a:lnTo>
                                <a:lnTo>
                                  <a:pt x="2526" y="1695"/>
                                </a:lnTo>
                                <a:lnTo>
                                  <a:pt x="2515" y="1721"/>
                                </a:lnTo>
                                <a:lnTo>
                                  <a:pt x="2502" y="1747"/>
                                </a:lnTo>
                                <a:lnTo>
                                  <a:pt x="2489" y="1772"/>
                                </a:lnTo>
                                <a:lnTo>
                                  <a:pt x="2475" y="1797"/>
                                </a:lnTo>
                                <a:lnTo>
                                  <a:pt x="2460" y="1821"/>
                                </a:lnTo>
                                <a:lnTo>
                                  <a:pt x="2446" y="1846"/>
                                </a:lnTo>
                                <a:lnTo>
                                  <a:pt x="2430" y="1869"/>
                                </a:lnTo>
                                <a:lnTo>
                                  <a:pt x="2414" y="1892"/>
                                </a:lnTo>
                                <a:lnTo>
                                  <a:pt x="2397" y="1915"/>
                                </a:lnTo>
                                <a:lnTo>
                                  <a:pt x="2379" y="1937"/>
                                </a:lnTo>
                                <a:lnTo>
                                  <a:pt x="2359" y="1959"/>
                                </a:lnTo>
                                <a:lnTo>
                                  <a:pt x="2340" y="1980"/>
                                </a:lnTo>
                                <a:lnTo>
                                  <a:pt x="2321" y="2000"/>
                                </a:lnTo>
                                <a:lnTo>
                                  <a:pt x="2300" y="2021"/>
                                </a:lnTo>
                                <a:lnTo>
                                  <a:pt x="2280" y="2041"/>
                                </a:lnTo>
                                <a:lnTo>
                                  <a:pt x="2257" y="2060"/>
                                </a:lnTo>
                                <a:lnTo>
                                  <a:pt x="2235" y="2079"/>
                                </a:lnTo>
                                <a:lnTo>
                                  <a:pt x="2212" y="2097"/>
                                </a:lnTo>
                                <a:lnTo>
                                  <a:pt x="2188" y="2115"/>
                                </a:lnTo>
                                <a:lnTo>
                                  <a:pt x="2165" y="2132"/>
                                </a:lnTo>
                                <a:lnTo>
                                  <a:pt x="2140" y="2148"/>
                                </a:lnTo>
                                <a:lnTo>
                                  <a:pt x="2115" y="2164"/>
                                </a:lnTo>
                                <a:lnTo>
                                  <a:pt x="2089" y="2179"/>
                                </a:lnTo>
                                <a:lnTo>
                                  <a:pt x="2063" y="2193"/>
                                </a:lnTo>
                                <a:lnTo>
                                  <a:pt x="2036" y="2207"/>
                                </a:lnTo>
                                <a:lnTo>
                                  <a:pt x="2010" y="2221"/>
                                </a:lnTo>
                                <a:lnTo>
                                  <a:pt x="1982" y="2233"/>
                                </a:lnTo>
                                <a:lnTo>
                                  <a:pt x="1953" y="2245"/>
                                </a:lnTo>
                                <a:lnTo>
                                  <a:pt x="1925" y="2256"/>
                                </a:lnTo>
                                <a:lnTo>
                                  <a:pt x="1895" y="2268"/>
                                </a:lnTo>
                                <a:lnTo>
                                  <a:pt x="1865" y="2277"/>
                                </a:lnTo>
                                <a:lnTo>
                                  <a:pt x="1834" y="2287"/>
                                </a:lnTo>
                                <a:lnTo>
                                  <a:pt x="1803" y="2295"/>
                                </a:lnTo>
                                <a:lnTo>
                                  <a:pt x="1772" y="2304"/>
                                </a:lnTo>
                                <a:lnTo>
                                  <a:pt x="1740" y="2311"/>
                                </a:lnTo>
                                <a:lnTo>
                                  <a:pt x="1707" y="2319"/>
                                </a:lnTo>
                                <a:lnTo>
                                  <a:pt x="1674" y="2325"/>
                                </a:lnTo>
                                <a:lnTo>
                                  <a:pt x="1640" y="2331"/>
                                </a:lnTo>
                                <a:lnTo>
                                  <a:pt x="1606" y="2337"/>
                                </a:lnTo>
                                <a:lnTo>
                                  <a:pt x="1571" y="2341"/>
                                </a:lnTo>
                                <a:lnTo>
                                  <a:pt x="1536" y="2345"/>
                                </a:lnTo>
                                <a:lnTo>
                                  <a:pt x="1499" y="2348"/>
                                </a:lnTo>
                                <a:lnTo>
                                  <a:pt x="1463" y="2351"/>
                                </a:lnTo>
                                <a:lnTo>
                                  <a:pt x="1426" y="2353"/>
                                </a:lnTo>
                                <a:lnTo>
                                  <a:pt x="1389" y="2355"/>
                                </a:lnTo>
                                <a:lnTo>
                                  <a:pt x="1351" y="2356"/>
                                </a:lnTo>
                                <a:lnTo>
                                  <a:pt x="1312" y="2356"/>
                                </a:lnTo>
                                <a:lnTo>
                                  <a:pt x="1273" y="2356"/>
                                </a:lnTo>
                                <a:lnTo>
                                  <a:pt x="1236" y="2355"/>
                                </a:lnTo>
                                <a:lnTo>
                                  <a:pt x="1198" y="2353"/>
                                </a:lnTo>
                                <a:lnTo>
                                  <a:pt x="1160" y="2351"/>
                                </a:lnTo>
                                <a:lnTo>
                                  <a:pt x="1124" y="2348"/>
                                </a:lnTo>
                                <a:lnTo>
                                  <a:pt x="1088" y="2345"/>
                                </a:lnTo>
                                <a:lnTo>
                                  <a:pt x="1053" y="2341"/>
                                </a:lnTo>
                                <a:lnTo>
                                  <a:pt x="1018" y="2337"/>
                                </a:lnTo>
                                <a:lnTo>
                                  <a:pt x="984" y="2331"/>
                                </a:lnTo>
                                <a:lnTo>
                                  <a:pt x="950" y="2325"/>
                                </a:lnTo>
                                <a:lnTo>
                                  <a:pt x="917" y="2319"/>
                                </a:lnTo>
                                <a:lnTo>
                                  <a:pt x="884" y="2311"/>
                                </a:lnTo>
                                <a:lnTo>
                                  <a:pt x="852" y="2304"/>
                                </a:lnTo>
                                <a:lnTo>
                                  <a:pt x="820" y="2295"/>
                                </a:lnTo>
                                <a:lnTo>
                                  <a:pt x="789" y="2287"/>
                                </a:lnTo>
                                <a:lnTo>
                                  <a:pt x="758" y="2277"/>
                                </a:lnTo>
                                <a:lnTo>
                                  <a:pt x="729" y="2268"/>
                                </a:lnTo>
                                <a:lnTo>
                                  <a:pt x="699" y="2256"/>
                                </a:lnTo>
                                <a:lnTo>
                                  <a:pt x="670" y="2245"/>
                                </a:lnTo>
                                <a:lnTo>
                                  <a:pt x="643" y="2233"/>
                                </a:lnTo>
                                <a:lnTo>
                                  <a:pt x="614" y="2221"/>
                                </a:lnTo>
                                <a:lnTo>
                                  <a:pt x="587" y="2207"/>
                                </a:lnTo>
                                <a:lnTo>
                                  <a:pt x="561" y="2193"/>
                                </a:lnTo>
                                <a:lnTo>
                                  <a:pt x="534" y="2179"/>
                                </a:lnTo>
                                <a:lnTo>
                                  <a:pt x="509" y="2164"/>
                                </a:lnTo>
                                <a:lnTo>
                                  <a:pt x="483" y="2148"/>
                                </a:lnTo>
                                <a:lnTo>
                                  <a:pt x="459" y="2132"/>
                                </a:lnTo>
                                <a:lnTo>
                                  <a:pt x="435" y="2115"/>
                                </a:lnTo>
                                <a:lnTo>
                                  <a:pt x="412" y="2097"/>
                                </a:lnTo>
                                <a:lnTo>
                                  <a:pt x="388" y="2079"/>
                                </a:lnTo>
                                <a:lnTo>
                                  <a:pt x="366" y="2060"/>
                                </a:lnTo>
                                <a:lnTo>
                                  <a:pt x="345" y="2041"/>
                                </a:lnTo>
                                <a:lnTo>
                                  <a:pt x="324" y="2021"/>
                                </a:lnTo>
                                <a:lnTo>
                                  <a:pt x="302" y="2000"/>
                                </a:lnTo>
                                <a:lnTo>
                                  <a:pt x="283" y="1980"/>
                                </a:lnTo>
                                <a:lnTo>
                                  <a:pt x="264" y="1959"/>
                                </a:lnTo>
                                <a:lnTo>
                                  <a:pt x="245" y="1937"/>
                                </a:lnTo>
                                <a:lnTo>
                                  <a:pt x="228" y="1915"/>
                                </a:lnTo>
                                <a:lnTo>
                                  <a:pt x="210" y="1892"/>
                                </a:lnTo>
                                <a:lnTo>
                                  <a:pt x="194" y="1869"/>
                                </a:lnTo>
                                <a:lnTo>
                                  <a:pt x="178" y="1846"/>
                                </a:lnTo>
                                <a:lnTo>
                                  <a:pt x="163" y="1821"/>
                                </a:lnTo>
                                <a:lnTo>
                                  <a:pt x="148" y="1797"/>
                                </a:lnTo>
                                <a:lnTo>
                                  <a:pt x="134" y="1772"/>
                                </a:lnTo>
                                <a:lnTo>
                                  <a:pt x="122" y="1747"/>
                                </a:lnTo>
                                <a:lnTo>
                                  <a:pt x="109" y="1721"/>
                                </a:lnTo>
                                <a:lnTo>
                                  <a:pt x="97" y="1695"/>
                                </a:lnTo>
                                <a:lnTo>
                                  <a:pt x="87" y="1668"/>
                                </a:lnTo>
                                <a:lnTo>
                                  <a:pt x="76" y="1641"/>
                                </a:lnTo>
                                <a:lnTo>
                                  <a:pt x="66" y="1614"/>
                                </a:lnTo>
                                <a:lnTo>
                                  <a:pt x="57" y="1585"/>
                                </a:lnTo>
                                <a:lnTo>
                                  <a:pt x="48" y="1556"/>
                                </a:lnTo>
                                <a:lnTo>
                                  <a:pt x="41" y="1527"/>
                                </a:lnTo>
                                <a:lnTo>
                                  <a:pt x="33" y="1499"/>
                                </a:lnTo>
                                <a:lnTo>
                                  <a:pt x="27" y="1469"/>
                                </a:lnTo>
                                <a:lnTo>
                                  <a:pt x="22" y="1438"/>
                                </a:lnTo>
                                <a:lnTo>
                                  <a:pt x="16" y="1407"/>
                                </a:lnTo>
                                <a:lnTo>
                                  <a:pt x="12" y="1376"/>
                                </a:lnTo>
                                <a:lnTo>
                                  <a:pt x="9" y="1344"/>
                                </a:lnTo>
                                <a:lnTo>
                                  <a:pt x="6" y="1312"/>
                                </a:lnTo>
                                <a:lnTo>
                                  <a:pt x="4" y="1279"/>
                                </a:lnTo>
                                <a:lnTo>
                                  <a:pt x="1" y="1246"/>
                                </a:lnTo>
                                <a:lnTo>
                                  <a:pt x="0" y="1213"/>
                                </a:lnTo>
                                <a:lnTo>
                                  <a:pt x="0" y="1179"/>
                                </a:lnTo>
                                <a:lnTo>
                                  <a:pt x="0" y="1145"/>
                                </a:lnTo>
                                <a:lnTo>
                                  <a:pt x="1" y="1111"/>
                                </a:lnTo>
                                <a:lnTo>
                                  <a:pt x="4" y="1078"/>
                                </a:lnTo>
                                <a:lnTo>
                                  <a:pt x="6" y="1045"/>
                                </a:lnTo>
                                <a:lnTo>
                                  <a:pt x="9" y="1013"/>
                                </a:lnTo>
                                <a:lnTo>
                                  <a:pt x="12" y="981"/>
                                </a:lnTo>
                                <a:lnTo>
                                  <a:pt x="16" y="949"/>
                                </a:lnTo>
                                <a:lnTo>
                                  <a:pt x="22" y="918"/>
                                </a:lnTo>
                                <a:lnTo>
                                  <a:pt x="28" y="888"/>
                                </a:lnTo>
                                <a:lnTo>
                                  <a:pt x="34" y="857"/>
                                </a:lnTo>
                                <a:lnTo>
                                  <a:pt x="41" y="829"/>
                                </a:lnTo>
                                <a:lnTo>
                                  <a:pt x="49" y="799"/>
                                </a:lnTo>
                                <a:lnTo>
                                  <a:pt x="58" y="770"/>
                                </a:lnTo>
                                <a:lnTo>
                                  <a:pt x="66" y="742"/>
                                </a:lnTo>
                                <a:lnTo>
                                  <a:pt x="76" y="715"/>
                                </a:lnTo>
                                <a:lnTo>
                                  <a:pt x="87" y="687"/>
                                </a:lnTo>
                                <a:lnTo>
                                  <a:pt x="98" y="660"/>
                                </a:lnTo>
                                <a:lnTo>
                                  <a:pt x="110" y="634"/>
                                </a:lnTo>
                                <a:lnTo>
                                  <a:pt x="123" y="608"/>
                                </a:lnTo>
                                <a:lnTo>
                                  <a:pt x="135" y="583"/>
                                </a:lnTo>
                                <a:lnTo>
                                  <a:pt x="149" y="558"/>
                                </a:lnTo>
                                <a:lnTo>
                                  <a:pt x="164" y="534"/>
                                </a:lnTo>
                                <a:lnTo>
                                  <a:pt x="179" y="509"/>
                                </a:lnTo>
                                <a:lnTo>
                                  <a:pt x="195" y="486"/>
                                </a:lnTo>
                                <a:lnTo>
                                  <a:pt x="212" y="463"/>
                                </a:lnTo>
                                <a:lnTo>
                                  <a:pt x="229" y="440"/>
                                </a:lnTo>
                                <a:lnTo>
                                  <a:pt x="247" y="418"/>
                                </a:lnTo>
                                <a:lnTo>
                                  <a:pt x="265" y="396"/>
                                </a:lnTo>
                                <a:lnTo>
                                  <a:pt x="285" y="375"/>
                                </a:lnTo>
                                <a:lnTo>
                                  <a:pt x="304" y="355"/>
                                </a:lnTo>
                                <a:lnTo>
                                  <a:pt x="326" y="334"/>
                                </a:lnTo>
                                <a:lnTo>
                                  <a:pt x="347" y="314"/>
                                </a:lnTo>
                                <a:lnTo>
                                  <a:pt x="368" y="295"/>
                                </a:lnTo>
                                <a:lnTo>
                                  <a:pt x="392" y="276"/>
                                </a:lnTo>
                                <a:lnTo>
                                  <a:pt x="414" y="258"/>
                                </a:lnTo>
                                <a:lnTo>
                                  <a:pt x="437" y="241"/>
                                </a:lnTo>
                                <a:lnTo>
                                  <a:pt x="462" y="224"/>
                                </a:lnTo>
                                <a:lnTo>
                                  <a:pt x="486" y="208"/>
                                </a:lnTo>
                                <a:lnTo>
                                  <a:pt x="512" y="192"/>
                                </a:lnTo>
                                <a:lnTo>
                                  <a:pt x="537" y="177"/>
                                </a:lnTo>
                                <a:lnTo>
                                  <a:pt x="563" y="162"/>
                                </a:lnTo>
                                <a:lnTo>
                                  <a:pt x="589" y="148"/>
                                </a:lnTo>
                                <a:lnTo>
                                  <a:pt x="617" y="135"/>
                                </a:lnTo>
                                <a:lnTo>
                                  <a:pt x="645" y="123"/>
                                </a:lnTo>
                                <a:lnTo>
                                  <a:pt x="673" y="111"/>
                                </a:lnTo>
                                <a:lnTo>
                                  <a:pt x="702" y="99"/>
                                </a:lnTo>
                                <a:lnTo>
                                  <a:pt x="732" y="88"/>
                                </a:lnTo>
                                <a:lnTo>
                                  <a:pt x="762" y="79"/>
                                </a:lnTo>
                                <a:lnTo>
                                  <a:pt x="791" y="69"/>
                                </a:lnTo>
                                <a:lnTo>
                                  <a:pt x="822" y="60"/>
                                </a:lnTo>
                                <a:lnTo>
                                  <a:pt x="854" y="52"/>
                                </a:lnTo>
                                <a:lnTo>
                                  <a:pt x="886" y="44"/>
                                </a:lnTo>
                                <a:lnTo>
                                  <a:pt x="919" y="37"/>
                                </a:lnTo>
                                <a:lnTo>
                                  <a:pt x="952" y="31"/>
                                </a:lnTo>
                                <a:lnTo>
                                  <a:pt x="986" y="25"/>
                                </a:lnTo>
                                <a:lnTo>
                                  <a:pt x="1020" y="19"/>
                                </a:lnTo>
                                <a:lnTo>
                                  <a:pt x="1054" y="15"/>
                                </a:lnTo>
                                <a:lnTo>
                                  <a:pt x="1089" y="11"/>
                                </a:lnTo>
                                <a:lnTo>
                                  <a:pt x="1125" y="7"/>
                                </a:lnTo>
                                <a:lnTo>
                                  <a:pt x="1161" y="5"/>
                                </a:lnTo>
                                <a:lnTo>
                                  <a:pt x="1199" y="3"/>
                                </a:lnTo>
                                <a:lnTo>
                                  <a:pt x="1236" y="1"/>
                                </a:lnTo>
                                <a:lnTo>
                                  <a:pt x="1274" y="0"/>
                                </a:lnTo>
                                <a:lnTo>
                                  <a:pt x="1312" y="0"/>
                                </a:lnTo>
                                <a:lnTo>
                                  <a:pt x="1351" y="0"/>
                                </a:lnTo>
                                <a:lnTo>
                                  <a:pt x="1389" y="1"/>
                                </a:lnTo>
                                <a:lnTo>
                                  <a:pt x="1427" y="3"/>
                                </a:lnTo>
                                <a:lnTo>
                                  <a:pt x="1464" y="5"/>
                                </a:lnTo>
                                <a:lnTo>
                                  <a:pt x="1502" y="7"/>
                                </a:lnTo>
                                <a:lnTo>
                                  <a:pt x="1538" y="11"/>
                                </a:lnTo>
                                <a:lnTo>
                                  <a:pt x="1573" y="15"/>
                                </a:lnTo>
                                <a:lnTo>
                                  <a:pt x="1608" y="20"/>
                                </a:lnTo>
                                <a:lnTo>
                                  <a:pt x="1642" y="25"/>
                                </a:lnTo>
                                <a:lnTo>
                                  <a:pt x="1676" y="31"/>
                                </a:lnTo>
                                <a:lnTo>
                                  <a:pt x="1710" y="37"/>
                                </a:lnTo>
                                <a:lnTo>
                                  <a:pt x="1742" y="45"/>
                                </a:lnTo>
                                <a:lnTo>
                                  <a:pt x="1775" y="52"/>
                                </a:lnTo>
                                <a:lnTo>
                                  <a:pt x="1807" y="61"/>
                                </a:lnTo>
                                <a:lnTo>
                                  <a:pt x="1838" y="69"/>
                                </a:lnTo>
                                <a:lnTo>
                                  <a:pt x="1868" y="79"/>
                                </a:lnTo>
                                <a:lnTo>
                                  <a:pt x="1898" y="90"/>
                                </a:lnTo>
                                <a:lnTo>
                                  <a:pt x="1928" y="100"/>
                                </a:lnTo>
                                <a:lnTo>
                                  <a:pt x="1957" y="112"/>
                                </a:lnTo>
                                <a:lnTo>
                                  <a:pt x="1984" y="124"/>
                                </a:lnTo>
                                <a:lnTo>
                                  <a:pt x="2013" y="136"/>
                                </a:lnTo>
                                <a:lnTo>
                                  <a:pt x="2039" y="149"/>
                                </a:lnTo>
                                <a:lnTo>
                                  <a:pt x="2066" y="163"/>
                                </a:lnTo>
                                <a:lnTo>
                                  <a:pt x="2093" y="178"/>
                                </a:lnTo>
                                <a:lnTo>
                                  <a:pt x="2118" y="193"/>
                                </a:lnTo>
                                <a:lnTo>
                                  <a:pt x="2143" y="209"/>
                                </a:lnTo>
                                <a:lnTo>
                                  <a:pt x="2167" y="225"/>
                                </a:lnTo>
                                <a:lnTo>
                                  <a:pt x="2192" y="242"/>
                                </a:lnTo>
                                <a:lnTo>
                                  <a:pt x="2215" y="260"/>
                                </a:lnTo>
                                <a:lnTo>
                                  <a:pt x="2237" y="278"/>
                                </a:lnTo>
                                <a:lnTo>
                                  <a:pt x="2260" y="297"/>
                                </a:lnTo>
                                <a:lnTo>
                                  <a:pt x="2282" y="316"/>
                                </a:lnTo>
                                <a:lnTo>
                                  <a:pt x="2302" y="337"/>
                                </a:lnTo>
                                <a:lnTo>
                                  <a:pt x="2323" y="357"/>
                                </a:lnTo>
                                <a:lnTo>
                                  <a:pt x="2342" y="377"/>
                                </a:lnTo>
                                <a:lnTo>
                                  <a:pt x="2362" y="398"/>
                                </a:lnTo>
                                <a:lnTo>
                                  <a:pt x="2380" y="421"/>
                                </a:lnTo>
                                <a:lnTo>
                                  <a:pt x="2398" y="443"/>
                                </a:lnTo>
                                <a:lnTo>
                                  <a:pt x="2415" y="465"/>
                                </a:lnTo>
                                <a:lnTo>
                                  <a:pt x="2431" y="489"/>
                                </a:lnTo>
                                <a:lnTo>
                                  <a:pt x="2447" y="512"/>
                                </a:lnTo>
                                <a:lnTo>
                                  <a:pt x="2462" y="536"/>
                                </a:lnTo>
                                <a:lnTo>
                                  <a:pt x="2476" y="560"/>
                                </a:lnTo>
                                <a:lnTo>
                                  <a:pt x="2490" y="586"/>
                                </a:lnTo>
                                <a:lnTo>
                                  <a:pt x="2503" y="611"/>
                                </a:lnTo>
                                <a:lnTo>
                                  <a:pt x="2516" y="637"/>
                                </a:lnTo>
                                <a:lnTo>
                                  <a:pt x="2527" y="662"/>
                                </a:lnTo>
                                <a:lnTo>
                                  <a:pt x="2538" y="690"/>
                                </a:lnTo>
                                <a:lnTo>
                                  <a:pt x="2549" y="717"/>
                                </a:lnTo>
                                <a:lnTo>
                                  <a:pt x="2558" y="744"/>
                                </a:lnTo>
                                <a:lnTo>
                                  <a:pt x="2567" y="772"/>
                                </a:lnTo>
                                <a:lnTo>
                                  <a:pt x="2575" y="801"/>
                                </a:lnTo>
                                <a:lnTo>
                                  <a:pt x="2584" y="830"/>
                                </a:lnTo>
                                <a:lnTo>
                                  <a:pt x="2590" y="860"/>
                                </a:lnTo>
                                <a:lnTo>
                                  <a:pt x="2597" y="889"/>
                                </a:lnTo>
                                <a:lnTo>
                                  <a:pt x="2602" y="920"/>
                                </a:lnTo>
                                <a:lnTo>
                                  <a:pt x="2607" y="951"/>
                                </a:lnTo>
                                <a:lnTo>
                                  <a:pt x="2611" y="982"/>
                                </a:lnTo>
                                <a:lnTo>
                                  <a:pt x="2616" y="1014"/>
                                </a:lnTo>
                                <a:lnTo>
                                  <a:pt x="2619" y="1046"/>
                                </a:lnTo>
                                <a:lnTo>
                                  <a:pt x="2621" y="1079"/>
                                </a:lnTo>
                                <a:lnTo>
                                  <a:pt x="2622" y="1112"/>
                                </a:lnTo>
                                <a:lnTo>
                                  <a:pt x="2623" y="1145"/>
                                </a:lnTo>
                                <a:lnTo>
                                  <a:pt x="2624" y="117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Freeform 33"/>
                        <wps:cNvSpPr>
                          <a:spLocks noChangeAspect="1"/>
                        </wps:cNvSpPr>
                        <wps:spPr bwMode="auto">
                          <a:xfrm>
                            <a:off x="4263" y="4130"/>
                            <a:ext cx="488" cy="455"/>
                          </a:xfrm>
                          <a:custGeom>
                            <a:avLst/>
                            <a:gdLst>
                              <a:gd name="T0" fmla="*/ 2684 w 3469"/>
                              <a:gd name="T1" fmla="*/ 239 h 3131"/>
                              <a:gd name="T2" fmla="*/ 3466 w 3469"/>
                              <a:gd name="T3" fmla="*/ 1357 h 3131"/>
                              <a:gd name="T4" fmla="*/ 2762 w 3469"/>
                              <a:gd name="T5" fmla="*/ 2403 h 3131"/>
                              <a:gd name="T6" fmla="*/ 2783 w 3469"/>
                              <a:gd name="T7" fmla="*/ 2478 h 3131"/>
                              <a:gd name="T8" fmla="*/ 2813 w 3469"/>
                              <a:gd name="T9" fmla="*/ 2534 h 3131"/>
                              <a:gd name="T10" fmla="*/ 2861 w 3469"/>
                              <a:gd name="T11" fmla="*/ 2584 h 3131"/>
                              <a:gd name="T12" fmla="*/ 2931 w 3469"/>
                              <a:gd name="T13" fmla="*/ 2623 h 3131"/>
                              <a:gd name="T14" fmla="*/ 3027 w 3469"/>
                              <a:gd name="T15" fmla="*/ 2643 h 3131"/>
                              <a:gd name="T16" fmla="*/ 3112 w 3469"/>
                              <a:gd name="T17" fmla="*/ 2644 h 3131"/>
                              <a:gd name="T18" fmla="*/ 3228 w 3469"/>
                              <a:gd name="T19" fmla="*/ 2633 h 3131"/>
                              <a:gd name="T20" fmla="*/ 3334 w 3469"/>
                              <a:gd name="T21" fmla="*/ 2604 h 3131"/>
                              <a:gd name="T22" fmla="*/ 3469 w 3469"/>
                              <a:gd name="T23" fmla="*/ 3062 h 3131"/>
                              <a:gd name="T24" fmla="*/ 3395 w 3469"/>
                              <a:gd name="T25" fmla="*/ 3081 h 3131"/>
                              <a:gd name="T26" fmla="*/ 3188 w 3469"/>
                              <a:gd name="T27" fmla="*/ 3115 h 3131"/>
                              <a:gd name="T28" fmla="*/ 3046 w 3469"/>
                              <a:gd name="T29" fmla="*/ 3127 h 3131"/>
                              <a:gd name="T30" fmla="*/ 2881 w 3469"/>
                              <a:gd name="T31" fmla="*/ 3130 h 3131"/>
                              <a:gd name="T32" fmla="*/ 2697 w 3469"/>
                              <a:gd name="T33" fmla="*/ 3121 h 3131"/>
                              <a:gd name="T34" fmla="*/ 2498 w 3469"/>
                              <a:gd name="T35" fmla="*/ 3093 h 3131"/>
                              <a:gd name="T36" fmla="*/ 2381 w 3469"/>
                              <a:gd name="T37" fmla="*/ 3060 h 3131"/>
                              <a:gd name="T38" fmla="*/ 2308 w 3469"/>
                              <a:gd name="T39" fmla="*/ 3028 h 3131"/>
                              <a:gd name="T40" fmla="*/ 2230 w 3469"/>
                              <a:gd name="T41" fmla="*/ 2981 h 3131"/>
                              <a:gd name="T42" fmla="*/ 2154 w 3469"/>
                              <a:gd name="T43" fmla="*/ 2917 h 3131"/>
                              <a:gd name="T44" fmla="*/ 2087 w 3469"/>
                              <a:gd name="T45" fmla="*/ 2835 h 3131"/>
                              <a:gd name="T46" fmla="*/ 2035 w 3469"/>
                              <a:gd name="T47" fmla="*/ 2731 h 3131"/>
                              <a:gd name="T48" fmla="*/ 2007 w 3469"/>
                              <a:gd name="T49" fmla="*/ 2644 h 3131"/>
                              <a:gd name="T50" fmla="*/ 1989 w 3469"/>
                              <a:gd name="T51" fmla="*/ 2550 h 3131"/>
                              <a:gd name="T52" fmla="*/ 1978 w 3469"/>
                              <a:gd name="T53" fmla="*/ 2434 h 3131"/>
                              <a:gd name="T54" fmla="*/ 325 w 3469"/>
                              <a:gd name="T55" fmla="*/ 3086 h 3131"/>
                              <a:gd name="T56" fmla="*/ 333 w 3469"/>
                              <a:gd name="T57" fmla="*/ 871 h 3131"/>
                              <a:gd name="T58" fmla="*/ 335 w 3469"/>
                              <a:gd name="T59" fmla="*/ 709 h 3131"/>
                              <a:gd name="T60" fmla="*/ 350 w 3469"/>
                              <a:gd name="T61" fmla="*/ 606 h 3131"/>
                              <a:gd name="T62" fmla="*/ 380 w 3469"/>
                              <a:gd name="T63" fmla="*/ 493 h 3131"/>
                              <a:gd name="T64" fmla="*/ 427 w 3469"/>
                              <a:gd name="T65" fmla="*/ 378 h 3131"/>
                              <a:gd name="T66" fmla="*/ 500 w 3469"/>
                              <a:gd name="T67" fmla="*/ 271 h 3131"/>
                              <a:gd name="T68" fmla="*/ 601 w 3469"/>
                              <a:gd name="T69" fmla="*/ 179 h 3131"/>
                              <a:gd name="T70" fmla="*/ 668 w 3469"/>
                              <a:gd name="T71" fmla="*/ 136 h 3131"/>
                              <a:gd name="T72" fmla="*/ 756 w 3469"/>
                              <a:gd name="T73" fmla="*/ 96 h 3131"/>
                              <a:gd name="T74" fmla="*/ 882 w 3469"/>
                              <a:gd name="T75" fmla="*/ 54 h 3131"/>
                              <a:gd name="T76" fmla="*/ 1050 w 3469"/>
                              <a:gd name="T77" fmla="*/ 20 h 3131"/>
                              <a:gd name="T78" fmla="*/ 1262 w 3469"/>
                              <a:gd name="T79" fmla="*/ 1 h 3131"/>
                              <a:gd name="T80" fmla="*/ 1519 w 3469"/>
                              <a:gd name="T81" fmla="*/ 6 h 3131"/>
                              <a:gd name="T82" fmla="*/ 1824 w 3469"/>
                              <a:gd name="T83" fmla="*/ 45 h 3131"/>
                              <a:gd name="T84" fmla="*/ 1677 w 3469"/>
                              <a:gd name="T85" fmla="*/ 523 h 3131"/>
                              <a:gd name="T86" fmla="*/ 1536 w 3469"/>
                              <a:gd name="T87" fmla="*/ 500 h 3131"/>
                              <a:gd name="T88" fmla="*/ 1426 w 3469"/>
                              <a:gd name="T89" fmla="*/ 493 h 3131"/>
                              <a:gd name="T90" fmla="*/ 1315 w 3469"/>
                              <a:gd name="T91" fmla="*/ 502 h 3131"/>
                              <a:gd name="T92" fmla="*/ 1215 w 3469"/>
                              <a:gd name="T93" fmla="*/ 531 h 3131"/>
                              <a:gd name="T94" fmla="*/ 1137 w 3469"/>
                              <a:gd name="T95" fmla="*/ 591 h 3131"/>
                              <a:gd name="T96" fmla="*/ 1102 w 3469"/>
                              <a:gd name="T97" fmla="*/ 653 h 3131"/>
                              <a:gd name="T98" fmla="*/ 1081 w 3469"/>
                              <a:gd name="T99" fmla="*/ 739 h 3131"/>
                              <a:gd name="T100" fmla="*/ 1076 w 3469"/>
                              <a:gd name="T101" fmla="*/ 823 h 313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</a:cxnLst>
                            <a:rect l="0" t="0" r="r" b="b"/>
                            <a:pathLst>
                              <a:path w="3469" h="3131">
                                <a:moveTo>
                                  <a:pt x="1079" y="869"/>
                                </a:moveTo>
                                <a:lnTo>
                                  <a:pt x="1978" y="869"/>
                                </a:lnTo>
                                <a:lnTo>
                                  <a:pt x="1978" y="543"/>
                                </a:lnTo>
                                <a:lnTo>
                                  <a:pt x="2684" y="239"/>
                                </a:lnTo>
                                <a:lnTo>
                                  <a:pt x="2757" y="239"/>
                                </a:lnTo>
                                <a:lnTo>
                                  <a:pt x="2757" y="869"/>
                                </a:lnTo>
                                <a:lnTo>
                                  <a:pt x="3466" y="869"/>
                                </a:lnTo>
                                <a:lnTo>
                                  <a:pt x="3466" y="1357"/>
                                </a:lnTo>
                                <a:lnTo>
                                  <a:pt x="2758" y="1357"/>
                                </a:lnTo>
                                <a:lnTo>
                                  <a:pt x="2758" y="2355"/>
                                </a:lnTo>
                                <a:lnTo>
                                  <a:pt x="2758" y="2369"/>
                                </a:lnTo>
                                <a:lnTo>
                                  <a:pt x="2762" y="2403"/>
                                </a:lnTo>
                                <a:lnTo>
                                  <a:pt x="2766" y="2425"/>
                                </a:lnTo>
                                <a:lnTo>
                                  <a:pt x="2773" y="2451"/>
                                </a:lnTo>
                                <a:lnTo>
                                  <a:pt x="2778" y="2464"/>
                                </a:lnTo>
                                <a:lnTo>
                                  <a:pt x="2783" y="2478"/>
                                </a:lnTo>
                                <a:lnTo>
                                  <a:pt x="2789" y="2492"/>
                                </a:lnTo>
                                <a:lnTo>
                                  <a:pt x="2796" y="2506"/>
                                </a:lnTo>
                                <a:lnTo>
                                  <a:pt x="2803" y="2520"/>
                                </a:lnTo>
                                <a:lnTo>
                                  <a:pt x="2813" y="2534"/>
                                </a:lnTo>
                                <a:lnTo>
                                  <a:pt x="2824" y="2547"/>
                                </a:lnTo>
                                <a:lnTo>
                                  <a:pt x="2834" y="2559"/>
                                </a:lnTo>
                                <a:lnTo>
                                  <a:pt x="2847" y="2572"/>
                                </a:lnTo>
                                <a:lnTo>
                                  <a:pt x="2861" y="2584"/>
                                </a:lnTo>
                                <a:lnTo>
                                  <a:pt x="2877" y="2595"/>
                                </a:lnTo>
                                <a:lnTo>
                                  <a:pt x="2893" y="2606"/>
                                </a:lnTo>
                                <a:lnTo>
                                  <a:pt x="2911" y="2615"/>
                                </a:lnTo>
                                <a:lnTo>
                                  <a:pt x="2931" y="2623"/>
                                </a:lnTo>
                                <a:lnTo>
                                  <a:pt x="2952" y="2631"/>
                                </a:lnTo>
                                <a:lnTo>
                                  <a:pt x="2976" y="2636"/>
                                </a:lnTo>
                                <a:lnTo>
                                  <a:pt x="3000" y="2640"/>
                                </a:lnTo>
                                <a:lnTo>
                                  <a:pt x="3027" y="2643"/>
                                </a:lnTo>
                                <a:lnTo>
                                  <a:pt x="3055" y="2644"/>
                                </a:lnTo>
                                <a:lnTo>
                                  <a:pt x="3085" y="2644"/>
                                </a:lnTo>
                                <a:lnTo>
                                  <a:pt x="3093" y="2644"/>
                                </a:lnTo>
                                <a:lnTo>
                                  <a:pt x="3112" y="2644"/>
                                </a:lnTo>
                                <a:lnTo>
                                  <a:pt x="3142" y="2643"/>
                                </a:lnTo>
                                <a:lnTo>
                                  <a:pt x="3181" y="2640"/>
                                </a:lnTo>
                                <a:lnTo>
                                  <a:pt x="3203" y="2637"/>
                                </a:lnTo>
                                <a:lnTo>
                                  <a:pt x="3228" y="2633"/>
                                </a:lnTo>
                                <a:lnTo>
                                  <a:pt x="3253" y="2627"/>
                                </a:lnTo>
                                <a:lnTo>
                                  <a:pt x="3279" y="2621"/>
                                </a:lnTo>
                                <a:lnTo>
                                  <a:pt x="3306" y="2614"/>
                                </a:lnTo>
                                <a:lnTo>
                                  <a:pt x="3334" y="2604"/>
                                </a:lnTo>
                                <a:lnTo>
                                  <a:pt x="3363" y="2593"/>
                                </a:lnTo>
                                <a:lnTo>
                                  <a:pt x="3391" y="2581"/>
                                </a:lnTo>
                                <a:lnTo>
                                  <a:pt x="3469" y="2581"/>
                                </a:lnTo>
                                <a:lnTo>
                                  <a:pt x="3469" y="3062"/>
                                </a:lnTo>
                                <a:lnTo>
                                  <a:pt x="3464" y="3063"/>
                                </a:lnTo>
                                <a:lnTo>
                                  <a:pt x="3450" y="3067"/>
                                </a:lnTo>
                                <a:lnTo>
                                  <a:pt x="3426" y="3074"/>
                                </a:lnTo>
                                <a:lnTo>
                                  <a:pt x="3395" y="3081"/>
                                </a:lnTo>
                                <a:lnTo>
                                  <a:pt x="3354" y="3090"/>
                                </a:lnTo>
                                <a:lnTo>
                                  <a:pt x="3306" y="3098"/>
                                </a:lnTo>
                                <a:lnTo>
                                  <a:pt x="3251" y="3107"/>
                                </a:lnTo>
                                <a:lnTo>
                                  <a:pt x="3188" y="3115"/>
                                </a:lnTo>
                                <a:lnTo>
                                  <a:pt x="3155" y="3118"/>
                                </a:lnTo>
                                <a:lnTo>
                                  <a:pt x="3120" y="3122"/>
                                </a:lnTo>
                                <a:lnTo>
                                  <a:pt x="3084" y="3125"/>
                                </a:lnTo>
                                <a:lnTo>
                                  <a:pt x="3046" y="3127"/>
                                </a:lnTo>
                                <a:lnTo>
                                  <a:pt x="3007" y="3129"/>
                                </a:lnTo>
                                <a:lnTo>
                                  <a:pt x="2966" y="3130"/>
                                </a:lnTo>
                                <a:lnTo>
                                  <a:pt x="2924" y="3131"/>
                                </a:lnTo>
                                <a:lnTo>
                                  <a:pt x="2881" y="3130"/>
                                </a:lnTo>
                                <a:lnTo>
                                  <a:pt x="2836" y="3129"/>
                                </a:lnTo>
                                <a:lnTo>
                                  <a:pt x="2791" y="3128"/>
                                </a:lnTo>
                                <a:lnTo>
                                  <a:pt x="2745" y="3125"/>
                                </a:lnTo>
                                <a:lnTo>
                                  <a:pt x="2697" y="3121"/>
                                </a:lnTo>
                                <a:lnTo>
                                  <a:pt x="2649" y="3115"/>
                                </a:lnTo>
                                <a:lnTo>
                                  <a:pt x="2599" y="3109"/>
                                </a:lnTo>
                                <a:lnTo>
                                  <a:pt x="2549" y="3101"/>
                                </a:lnTo>
                                <a:lnTo>
                                  <a:pt x="2498" y="3093"/>
                                </a:lnTo>
                                <a:lnTo>
                                  <a:pt x="2483" y="3091"/>
                                </a:lnTo>
                                <a:lnTo>
                                  <a:pt x="2442" y="3080"/>
                                </a:lnTo>
                                <a:lnTo>
                                  <a:pt x="2413" y="3072"/>
                                </a:lnTo>
                                <a:lnTo>
                                  <a:pt x="2381" y="3060"/>
                                </a:lnTo>
                                <a:lnTo>
                                  <a:pt x="2364" y="3053"/>
                                </a:lnTo>
                                <a:lnTo>
                                  <a:pt x="2346" y="3045"/>
                                </a:lnTo>
                                <a:lnTo>
                                  <a:pt x="2327" y="3037"/>
                                </a:lnTo>
                                <a:lnTo>
                                  <a:pt x="2308" y="3028"/>
                                </a:lnTo>
                                <a:lnTo>
                                  <a:pt x="2289" y="3017"/>
                                </a:lnTo>
                                <a:lnTo>
                                  <a:pt x="2270" y="3007"/>
                                </a:lnTo>
                                <a:lnTo>
                                  <a:pt x="2251" y="2994"/>
                                </a:lnTo>
                                <a:lnTo>
                                  <a:pt x="2230" y="2981"/>
                                </a:lnTo>
                                <a:lnTo>
                                  <a:pt x="2211" y="2967"/>
                                </a:lnTo>
                                <a:lnTo>
                                  <a:pt x="2192" y="2951"/>
                                </a:lnTo>
                                <a:lnTo>
                                  <a:pt x="2173" y="2935"/>
                                </a:lnTo>
                                <a:lnTo>
                                  <a:pt x="2154" y="2917"/>
                                </a:lnTo>
                                <a:lnTo>
                                  <a:pt x="2136" y="2899"/>
                                </a:lnTo>
                                <a:lnTo>
                                  <a:pt x="2119" y="2879"/>
                                </a:lnTo>
                                <a:lnTo>
                                  <a:pt x="2103" y="2857"/>
                                </a:lnTo>
                                <a:lnTo>
                                  <a:pt x="2087" y="2835"/>
                                </a:lnTo>
                                <a:lnTo>
                                  <a:pt x="2072" y="2811"/>
                                </a:lnTo>
                                <a:lnTo>
                                  <a:pt x="2058" y="2786"/>
                                </a:lnTo>
                                <a:lnTo>
                                  <a:pt x="2045" y="2760"/>
                                </a:lnTo>
                                <a:lnTo>
                                  <a:pt x="2035" y="2731"/>
                                </a:lnTo>
                                <a:lnTo>
                                  <a:pt x="2033" y="2725"/>
                                </a:lnTo>
                                <a:lnTo>
                                  <a:pt x="2026" y="2707"/>
                                </a:lnTo>
                                <a:lnTo>
                                  <a:pt x="2018" y="2681"/>
                                </a:lnTo>
                                <a:lnTo>
                                  <a:pt x="2007" y="2644"/>
                                </a:lnTo>
                                <a:lnTo>
                                  <a:pt x="2003" y="2623"/>
                                </a:lnTo>
                                <a:lnTo>
                                  <a:pt x="1998" y="2601"/>
                                </a:lnTo>
                                <a:lnTo>
                                  <a:pt x="1993" y="2576"/>
                                </a:lnTo>
                                <a:lnTo>
                                  <a:pt x="1989" y="2550"/>
                                </a:lnTo>
                                <a:lnTo>
                                  <a:pt x="1985" y="2522"/>
                                </a:lnTo>
                                <a:lnTo>
                                  <a:pt x="1982" y="2494"/>
                                </a:lnTo>
                                <a:lnTo>
                                  <a:pt x="1980" y="2464"/>
                                </a:lnTo>
                                <a:lnTo>
                                  <a:pt x="1978" y="2434"/>
                                </a:lnTo>
                                <a:lnTo>
                                  <a:pt x="1978" y="1354"/>
                                </a:lnTo>
                                <a:lnTo>
                                  <a:pt x="1101" y="1354"/>
                                </a:lnTo>
                                <a:lnTo>
                                  <a:pt x="1101" y="3086"/>
                                </a:lnTo>
                                <a:lnTo>
                                  <a:pt x="325" y="3086"/>
                                </a:lnTo>
                                <a:lnTo>
                                  <a:pt x="326" y="1354"/>
                                </a:lnTo>
                                <a:lnTo>
                                  <a:pt x="0" y="1354"/>
                                </a:lnTo>
                                <a:lnTo>
                                  <a:pt x="0" y="871"/>
                                </a:lnTo>
                                <a:lnTo>
                                  <a:pt x="333" y="871"/>
                                </a:lnTo>
                                <a:lnTo>
                                  <a:pt x="332" y="851"/>
                                </a:lnTo>
                                <a:lnTo>
                                  <a:pt x="331" y="793"/>
                                </a:lnTo>
                                <a:lnTo>
                                  <a:pt x="332" y="754"/>
                                </a:lnTo>
                                <a:lnTo>
                                  <a:pt x="335" y="709"/>
                                </a:lnTo>
                                <a:lnTo>
                                  <a:pt x="338" y="685"/>
                                </a:lnTo>
                                <a:lnTo>
                                  <a:pt x="341" y="659"/>
                                </a:lnTo>
                                <a:lnTo>
                                  <a:pt x="346" y="634"/>
                                </a:lnTo>
                                <a:lnTo>
                                  <a:pt x="350" y="606"/>
                                </a:lnTo>
                                <a:lnTo>
                                  <a:pt x="356" y="578"/>
                                </a:lnTo>
                                <a:lnTo>
                                  <a:pt x="363" y="551"/>
                                </a:lnTo>
                                <a:lnTo>
                                  <a:pt x="370" y="522"/>
                                </a:lnTo>
                                <a:lnTo>
                                  <a:pt x="380" y="493"/>
                                </a:lnTo>
                                <a:lnTo>
                                  <a:pt x="389" y="464"/>
                                </a:lnTo>
                                <a:lnTo>
                                  <a:pt x="401" y="436"/>
                                </a:lnTo>
                                <a:lnTo>
                                  <a:pt x="414" y="407"/>
                                </a:lnTo>
                                <a:lnTo>
                                  <a:pt x="427" y="378"/>
                                </a:lnTo>
                                <a:lnTo>
                                  <a:pt x="443" y="350"/>
                                </a:lnTo>
                                <a:lnTo>
                                  <a:pt x="460" y="323"/>
                                </a:lnTo>
                                <a:lnTo>
                                  <a:pt x="479" y="296"/>
                                </a:lnTo>
                                <a:lnTo>
                                  <a:pt x="500" y="271"/>
                                </a:lnTo>
                                <a:lnTo>
                                  <a:pt x="522" y="246"/>
                                </a:lnTo>
                                <a:lnTo>
                                  <a:pt x="546" y="222"/>
                                </a:lnTo>
                                <a:lnTo>
                                  <a:pt x="572" y="199"/>
                                </a:lnTo>
                                <a:lnTo>
                                  <a:pt x="601" y="179"/>
                                </a:lnTo>
                                <a:lnTo>
                                  <a:pt x="605" y="176"/>
                                </a:lnTo>
                                <a:lnTo>
                                  <a:pt x="617" y="166"/>
                                </a:lnTo>
                                <a:lnTo>
                                  <a:pt x="638" y="153"/>
                                </a:lnTo>
                                <a:lnTo>
                                  <a:pt x="668" y="136"/>
                                </a:lnTo>
                                <a:lnTo>
                                  <a:pt x="686" y="127"/>
                                </a:lnTo>
                                <a:lnTo>
                                  <a:pt x="707" y="117"/>
                                </a:lnTo>
                                <a:lnTo>
                                  <a:pt x="730" y="107"/>
                                </a:lnTo>
                                <a:lnTo>
                                  <a:pt x="756" y="96"/>
                                </a:lnTo>
                                <a:lnTo>
                                  <a:pt x="784" y="85"/>
                                </a:lnTo>
                                <a:lnTo>
                                  <a:pt x="813" y="75"/>
                                </a:lnTo>
                                <a:lnTo>
                                  <a:pt x="846" y="65"/>
                                </a:lnTo>
                                <a:lnTo>
                                  <a:pt x="882" y="54"/>
                                </a:lnTo>
                                <a:lnTo>
                                  <a:pt x="921" y="45"/>
                                </a:lnTo>
                                <a:lnTo>
                                  <a:pt x="961" y="36"/>
                                </a:lnTo>
                                <a:lnTo>
                                  <a:pt x="1005" y="28"/>
                                </a:lnTo>
                                <a:lnTo>
                                  <a:pt x="1050" y="20"/>
                                </a:lnTo>
                                <a:lnTo>
                                  <a:pt x="1099" y="14"/>
                                </a:lnTo>
                                <a:lnTo>
                                  <a:pt x="1150" y="9"/>
                                </a:lnTo>
                                <a:lnTo>
                                  <a:pt x="1205" y="4"/>
                                </a:lnTo>
                                <a:lnTo>
                                  <a:pt x="1262" y="1"/>
                                </a:lnTo>
                                <a:lnTo>
                                  <a:pt x="1321" y="0"/>
                                </a:lnTo>
                                <a:lnTo>
                                  <a:pt x="1384" y="0"/>
                                </a:lnTo>
                                <a:lnTo>
                                  <a:pt x="1450" y="2"/>
                                </a:lnTo>
                                <a:lnTo>
                                  <a:pt x="1519" y="6"/>
                                </a:lnTo>
                                <a:lnTo>
                                  <a:pt x="1592" y="13"/>
                                </a:lnTo>
                                <a:lnTo>
                                  <a:pt x="1666" y="21"/>
                                </a:lnTo>
                                <a:lnTo>
                                  <a:pt x="1744" y="32"/>
                                </a:lnTo>
                                <a:lnTo>
                                  <a:pt x="1824" y="45"/>
                                </a:lnTo>
                                <a:lnTo>
                                  <a:pt x="1824" y="544"/>
                                </a:lnTo>
                                <a:lnTo>
                                  <a:pt x="1762" y="544"/>
                                </a:lnTo>
                                <a:lnTo>
                                  <a:pt x="1738" y="538"/>
                                </a:lnTo>
                                <a:lnTo>
                                  <a:pt x="1677" y="523"/>
                                </a:lnTo>
                                <a:lnTo>
                                  <a:pt x="1635" y="514"/>
                                </a:lnTo>
                                <a:lnTo>
                                  <a:pt x="1587" y="506"/>
                                </a:lnTo>
                                <a:lnTo>
                                  <a:pt x="1562" y="503"/>
                                </a:lnTo>
                                <a:lnTo>
                                  <a:pt x="1536" y="500"/>
                                </a:lnTo>
                                <a:lnTo>
                                  <a:pt x="1509" y="496"/>
                                </a:lnTo>
                                <a:lnTo>
                                  <a:pt x="1481" y="494"/>
                                </a:lnTo>
                                <a:lnTo>
                                  <a:pt x="1453" y="493"/>
                                </a:lnTo>
                                <a:lnTo>
                                  <a:pt x="1426" y="493"/>
                                </a:lnTo>
                                <a:lnTo>
                                  <a:pt x="1397" y="493"/>
                                </a:lnTo>
                                <a:lnTo>
                                  <a:pt x="1369" y="494"/>
                                </a:lnTo>
                                <a:lnTo>
                                  <a:pt x="1342" y="497"/>
                                </a:lnTo>
                                <a:lnTo>
                                  <a:pt x="1315" y="502"/>
                                </a:lnTo>
                                <a:lnTo>
                                  <a:pt x="1289" y="507"/>
                                </a:lnTo>
                                <a:lnTo>
                                  <a:pt x="1263" y="513"/>
                                </a:lnTo>
                                <a:lnTo>
                                  <a:pt x="1239" y="522"/>
                                </a:lnTo>
                                <a:lnTo>
                                  <a:pt x="1215" y="531"/>
                                </a:lnTo>
                                <a:lnTo>
                                  <a:pt x="1193" y="544"/>
                                </a:lnTo>
                                <a:lnTo>
                                  <a:pt x="1173" y="557"/>
                                </a:lnTo>
                                <a:lnTo>
                                  <a:pt x="1154" y="573"/>
                                </a:lnTo>
                                <a:lnTo>
                                  <a:pt x="1137" y="591"/>
                                </a:lnTo>
                                <a:lnTo>
                                  <a:pt x="1122" y="611"/>
                                </a:lnTo>
                                <a:lnTo>
                                  <a:pt x="1109" y="634"/>
                                </a:lnTo>
                                <a:lnTo>
                                  <a:pt x="1107" y="639"/>
                                </a:lnTo>
                                <a:lnTo>
                                  <a:pt x="1102" y="653"/>
                                </a:lnTo>
                                <a:lnTo>
                                  <a:pt x="1095" y="675"/>
                                </a:lnTo>
                                <a:lnTo>
                                  <a:pt x="1088" y="704"/>
                                </a:lnTo>
                                <a:lnTo>
                                  <a:pt x="1084" y="721"/>
                                </a:lnTo>
                                <a:lnTo>
                                  <a:pt x="1081" y="739"/>
                                </a:lnTo>
                                <a:lnTo>
                                  <a:pt x="1079" y="758"/>
                                </a:lnTo>
                                <a:lnTo>
                                  <a:pt x="1077" y="780"/>
                                </a:lnTo>
                                <a:lnTo>
                                  <a:pt x="1076" y="801"/>
                                </a:lnTo>
                                <a:lnTo>
                                  <a:pt x="1076" y="823"/>
                                </a:lnTo>
                                <a:lnTo>
                                  <a:pt x="1077" y="846"/>
                                </a:lnTo>
                                <a:lnTo>
                                  <a:pt x="1079" y="86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group id="Group 27" o:spid="_x0000_s1026" o:spt="203" style="position:absolute;left:0pt;margin-left:354.6pt;margin-top:-24.9pt;height:23.8pt;width:128.35pt;z-index:251658240;mso-width-relative:page;mso-height-relative:page;" coordorigin="2352,4130" coordsize="2399,459" o:gfxdata="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">
                <o:lock v:ext="edit" aspectratio="t"/>
                <v:shape id="Freeform 28" o:spid="_x0000_s1026" o:spt="100" style="position:absolute;left:2352;top:4152;height:427;width:406;" fillcolor="#024182" filled="t" stroked="f" coordsize="2884,2937" o:gfxdata="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KmqLa7sAAADa&#10;AAAADwAAAAAAAAABACAAAAAiAAAAZHJzL2Rvd25yZXYueG1sUEsBAhQAFAAAAAgAh07iQDMvBZ47&#10;AAAAOQAAABAAAAAAAAAAAQAgAAAACgEAAGRycy9zaGFwZXhtbC54bWxQSwUGAAAAAAYABgBbAQAA&#10;tAMAAAAA&#10;" path="m2884,2937l2099,2937,747,921,747,2937,0,2937,0,0,976,0,2137,1682,2137,0,2884,0,2884,2937xe">
                  <v:path o:connectlocs="406,427;295,427;105,133;105,427;0,427;0,0;137,0;300,244;300,0;406,0;406,427" o:connectangles="0,0,0,0,0,0,0,0,0,0,0"/>
                  <v:fill on="t" focussize="0,0"/>
                  <v:stroke on="f"/>
                  <v:imagedata o:title=""/>
                  <o:lock v:ext="edit" aspectratio="t"/>
                </v:shape>
                <v:shape id="Freeform 29" o:spid="_x0000_s1026" o:spt="100" style="position:absolute;left:2788;top:4248;height:339;width:358;" fillcolor="#024182" filled="t" stroked="f" coordsize="2532,2344" o:gfxdata="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w/svSugAAANoA&#10;AAAPAAAAAAAAAAEAIAAAACIAAABkcnMvZG93bnJldi54bWxQSwECFAAUAAAACACHTuJAMy8FnjsA&#10;AAA5AAAAEAAAAAAAAAABACAAAAAJAQAAZHJzL3NoYXBleG1sLnhtbFBLBQYAAAAABgAGAFsBAACz&#10;AwAAAAA=&#10;" path="m1761,894l1760,866,1758,839,1754,814,1751,788,1747,764,1742,740,1735,718,1728,697,1720,675,1712,656,1702,637,1692,619,1680,602,1668,585,1656,570,1642,555,1628,541,1612,528,1595,517,1578,505,1559,495,1540,486,1519,477,1498,470,1476,463,1452,457,1428,452,1403,448,1376,445,1348,443,1321,441,1291,441,1264,441,1237,443,1211,445,1186,447,1161,452,1137,456,1113,461,1090,468,1068,475,1045,484,1024,492,1004,502,984,512,965,524,946,536,927,549,910,562,894,577,878,593,865,610,851,628,839,648,827,668,817,689,807,711,799,734,791,758,785,783,780,809,774,836,771,865,769,894,1761,894xm2532,1311l771,1311,773,1344,777,1375,784,1405,790,1435,799,1463,808,1490,820,1517,833,1542,846,1567,862,1591,879,1614,898,1635,918,1656,939,1675,961,1695,985,1712,1010,1729,1038,1745,1066,1759,1095,1773,1127,1785,1159,1797,1194,1807,1229,1816,1266,1824,1305,1832,1345,1837,1387,1843,1429,1846,1474,1849,1519,1850,1567,1851,1597,1851,1628,1850,1658,1848,1687,1846,1717,1843,1747,1839,1777,1835,1807,1830,1836,1824,1865,1818,1895,1812,1923,1804,1952,1797,1981,1787,2010,1779,2038,1768,2095,1748,2147,1726,2197,1704,2243,1682,2287,1659,2327,1637,2365,1614,2400,1590,2485,1590,2485,2161,2420,2184,2357,2206,2294,2226,2233,2244,2172,2261,2112,2276,2053,2289,1995,2301,1937,2311,1877,2320,1816,2327,1753,2334,1688,2338,1623,2341,1556,2343,1487,2344,1442,2344,1397,2343,1355,2342,1312,2340,1270,2337,1228,2334,1188,2330,1147,2325,1108,2321,1070,2315,1031,2309,994,2302,957,2295,921,2287,886,2278,851,2270,817,2260,783,2249,750,2239,718,2227,687,2215,656,2203,625,2190,596,2176,567,2161,539,2146,512,2131,484,2115,458,2098,433,2081,407,2063,383,2044,360,2026,337,2006,315,1986,294,1965,273,1945,253,1923,234,1901,216,1879,198,1855,181,1832,165,1808,150,1784,135,1758,121,1733,109,1707,96,1681,84,1654,74,1626,63,1599,54,1570,46,1541,37,1511,30,1482,25,1452,18,1421,14,1389,10,1357,7,1325,3,1292,1,1258,0,1225,0,1190,0,1156,1,1123,3,1090,6,1057,9,1025,13,993,17,961,23,930,29,899,35,869,43,839,51,811,60,782,69,754,80,725,91,699,102,671,115,645,128,619,142,593,157,568,172,543,188,519,204,495,222,472,241,449,259,426,279,405,299,382,319,362,342,341,364,321,386,301,410,282,434,263,458,246,484,228,509,212,535,196,562,180,589,166,617,151,646,138,674,126,703,113,733,101,764,91,794,80,825,70,857,62,890,53,923,45,956,38,990,31,1025,26,1060,20,1095,15,1131,12,1169,7,1206,5,1243,3,1281,1,1321,0,1360,0,1396,0,1431,1,1466,2,1500,4,1534,6,1568,10,1601,13,1633,17,1665,21,1696,27,1727,32,1757,38,1785,45,1815,52,1843,61,1870,68,1898,78,1925,86,1950,97,1976,108,2001,118,2026,130,2049,142,2072,154,2095,167,2117,181,2138,195,2159,210,2180,225,2199,241,2218,257,2237,274,2255,292,2272,309,2289,327,2306,346,2322,365,2337,386,2352,406,2366,426,2380,447,2392,469,2404,491,2417,513,2427,537,2438,560,2449,584,2457,608,2467,633,2475,658,2483,684,2490,710,2496,737,2503,765,2508,792,2512,820,2517,849,2521,878,2524,907,2526,937,2528,968,2530,999,2530,1031,2532,1062,2532,1311xe">
                  <v:path o:connectlocs="247,110;240,92;230,78;214,68;194,64;171,64;151,68;133,77;120,90;111,109;248,129;111,207;121,230;139,247;163,259;196,266;230,267;255,264;280,258;317,243;351,312;298,329;247,337;197,338;162,336;130,330;101,322;76,310;54,295;35,278;21,258;10,235;3,209;0,181;0,152;4,125;12,101;24,78;39,58;57,40;79,26;103,14;130,6;159,1;192,0;221,1;248,5;272,12;292,22;310,34;326,50;338,67;347,87;353,110;357,135" o:connectangles="0,0,0,0,0,0,0,0,0,0,0,0,0,0,0,0,0,0,0,0,0,0,0,0,0,0,0,0,0,0,0,0,0,0,0,0,0,0,0,0,0,0,0,0,0,0,0,0,0,0,0,0,0,0,0"/>
                  <v:fill on="t" focussize="0,0"/>
                  <v:stroke on="f"/>
                  <v:imagedata o:title=""/>
                  <o:lock v:ext="edit" aspectratio="t"/>
                </v:shape>
                <v:shape id="Freeform 30" o:spid="_x0000_s1026" o:spt="100" style="position:absolute;left:3173;top:4256;height:331;width:338;" fillcolor="#024182" filled="t" stroked="f" coordsize="2397,2282" o:gfxdata="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2WEBf74A&#10;AADaAAAADwAAAAAAAAABACAAAAAiAAAAZHJzL2Rvd25yZXYueG1sUEsBAhQAFAAAAAgAh07iQDMv&#10;BZ47AAAAOQAAABAAAAAAAAAAAQAgAAAADQEAAGRycy9zaGFwZXhtbC54bWxQSwUGAAAAAAYABgBb&#10;AQAAtwMAAAAA&#10;" path="m2397,2218l1627,2218,1627,1975,1575,2011,1523,2045,1473,2077,1424,2107,1376,2135,1330,2159,1284,2183,1239,2203,1217,2212,1195,2222,1171,2229,1147,2237,1122,2244,1098,2251,1072,2256,1047,2261,1020,2267,993,2270,965,2273,937,2276,909,2278,880,2279,850,2281,820,2282,772,2281,725,2277,678,2274,634,2268,591,2260,549,2252,510,2241,471,2228,433,2214,398,2199,380,2190,363,2181,347,2172,330,2162,314,2152,299,2142,284,2130,269,2120,254,2108,240,2095,226,2082,212,2070,200,2056,187,2042,175,2028,162,2013,152,1998,140,1983,129,1967,120,1951,110,1934,101,1917,91,1900,83,1883,75,1864,68,1846,60,1827,53,1808,41,1768,29,1727,21,1684,13,1639,7,1592,3,1546,1,1496,0,1446,0,0,770,0,770,1102,770,1143,772,1182,772,1220,774,1256,775,1290,777,1322,779,1353,782,1382,785,1409,790,1435,795,1459,801,1484,808,1506,816,1528,826,1548,835,1566,846,1584,859,1600,871,1616,886,1630,901,1643,919,1654,937,1664,958,1673,979,1681,1001,1687,1027,1694,1054,1698,1084,1702,1115,1704,1149,1706,1184,1706,1208,1706,1234,1704,1259,1702,1286,1698,1314,1694,1341,1687,1370,1681,1399,1673,1429,1664,1458,1654,1487,1644,1516,1632,1543,1619,1572,1605,1600,1590,1627,1574,1627,0,2397,0,2397,2218xe">
                  <v:path o:connectlocs="229,321;222,291;207,301;194,309;181,316;171,320;165,323;158,325;151,327;143,328;136,329;128,330;119,330;108,330;95,329;83,327;71,325;61,321;53,317;48,315;44,312;40,308;35,305;31,301;28,298;24,294;21,289;18,285;15,280;12,275;10,270;8,265;5,256;2,244;0,230;0,216;0,0;108,159;108,171;109,182;109,191;110,200;111,208;112,215;115,221;117,227;121,232;124,236;129,239;135,242;141,244;148,246;157,247;166,247;174,247;181,246;189,244;197,242;205,239;213,236;221,232;229,228;338,0" o:connectangles="0,0,0,0,0,0,0,0,0,0,0,0,0,0,0,0,0,0,0,0,0,0,0,0,0,0,0,0,0,0,0,0,0,0,0,0,0,0,0,0,0,0,0,0,0,0,0,0,0,0,0,0,0,0,0,0,0,0,0,0,0,0,0"/>
                  <v:fill on="t" focussize="0,0"/>
                  <v:stroke on="f"/>
                  <v:imagedata o:title=""/>
                  <o:lock v:ext="edit" aspectratio="t"/>
                </v:shape>
                <v:shape id="Freeform 31" o:spid="_x0000_s1026" o:spt="100" style="position:absolute;left:3541;top:4248;height:339;width:316;" fillcolor="#024182" filled="t" stroked="f" coordsize="2241,2339" o:gfxdata="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" path="m2241,1574l2241,1595,2240,1616,2238,1638,2236,1658,2233,1678,2230,1698,2225,1719,2220,1738,2215,1757,2208,1776,2202,1794,2195,1814,2186,1832,2178,1850,2168,1867,2158,1885,2148,1902,2136,1919,2124,1935,2112,1952,2098,1968,2084,1984,2069,1999,2054,2015,2038,2030,2021,2045,2004,2060,1986,2073,1968,2087,1949,2101,1929,2115,1909,2128,1887,2140,1866,2153,1844,2165,1821,2177,1799,2188,1776,2199,1751,2210,1727,2220,1702,2230,1677,2238,1651,2248,1625,2256,1571,2271,1514,2285,1457,2298,1397,2309,1336,2317,1272,2325,1206,2331,1139,2334,1070,2338,999,2339,919,2338,842,2334,767,2330,693,2325,621,2316,552,2307,484,2296,418,2283,354,2269,295,2254,237,2240,183,2225,133,2210,85,2194,41,2178,0,2161,0,1578,70,1578,100,1597,133,1616,167,1638,204,1659,225,1670,246,1681,270,1692,296,1704,323,1717,353,1728,385,1741,419,1753,449,1765,481,1775,513,1785,547,1794,581,1804,617,1814,653,1822,690,1831,729,1838,768,1844,807,1850,848,1854,888,1858,929,1860,972,1861,1014,1863,1070,1861,1121,1859,1169,1856,1212,1851,1253,1844,1289,1837,1306,1832,1322,1827,1337,1822,1350,1817,1363,1810,1376,1804,1388,1798,1398,1791,1408,1784,1416,1776,1425,1768,1432,1759,1439,1751,1444,1742,1448,1733,1452,1723,1456,1713,1458,1703,1459,1692,1460,1681,1459,1661,1456,1643,1454,1635,1450,1626,1447,1619,1443,1611,1439,1604,1434,1597,1429,1591,1424,1585,1417,1579,1410,1574,1404,1569,1395,1563,1377,1555,1356,1545,1331,1537,1303,1528,1271,1518,1235,1510,1195,1501,1153,1493,1129,1489,1106,1484,1079,1480,1052,1475,1022,1471,990,1465,956,1460,920,1455,884,1449,849,1444,815,1439,781,1432,748,1426,716,1418,685,1412,654,1405,614,1395,575,1383,538,1372,502,1360,467,1347,433,1333,401,1318,370,1303,340,1288,312,1271,285,1254,260,1237,235,1218,212,1199,191,1180,169,1160,150,1138,132,1116,116,1094,100,1070,86,1047,74,1022,62,998,51,972,42,946,34,919,27,891,22,862,17,834,14,805,12,774,12,743,12,724,13,704,14,685,16,665,19,646,23,627,27,609,32,591,37,573,44,555,50,537,58,519,65,501,75,484,83,467,94,451,103,434,115,418,127,402,140,386,152,370,166,355,181,340,196,325,211,310,228,295,245,281,262,267,280,252,299,238,318,226,338,212,360,199,381,186,402,174,424,162,447,151,469,139,494,130,517,119,541,109,566,100,591,91,618,83,671,67,725,53,783,40,841,30,902,20,963,13,1028,7,1094,3,1162,1,1232,0,1299,1,1365,3,1430,7,1495,13,1559,20,1623,29,1685,38,1747,50,1807,63,1863,75,1916,89,1966,102,2013,116,2055,130,2095,144,2131,158,2131,719,2065,719,2021,693,1977,668,1930,644,1882,622,1833,599,1782,580,1730,561,1676,543,1620,527,1566,514,1511,502,1456,493,1400,485,1345,480,1289,477,1233,476,1188,476,1144,478,1102,482,1062,488,1024,494,988,501,953,511,921,523,905,528,891,534,877,541,865,548,853,556,843,563,834,571,825,579,818,588,811,596,806,605,801,614,798,624,795,635,793,644,793,655,794,674,797,692,802,709,808,724,811,731,816,739,821,745,826,752,838,764,851,775,859,780,868,786,878,791,890,796,917,806,948,817,984,827,1025,838,1072,848,1122,858,1152,863,1182,869,1213,874,1244,879,1276,885,1309,890,1342,895,1376,901,1409,906,1443,911,1477,918,1511,924,1545,931,1579,938,1613,946,1647,953,1685,963,1721,972,1755,983,1790,994,1821,1006,1853,1019,1883,1033,1912,1047,1938,1062,1965,1077,1989,1092,2014,1110,2036,1127,2057,1145,2078,1164,2096,1183,2114,1203,2130,1223,2146,1245,2159,1266,2172,1288,2184,1312,2196,1335,2205,1359,2214,1384,2221,1410,2228,1435,2232,1462,2236,1489,2239,1516,2240,1545,2241,1574xe">
                  <v:path o:connectlocs="314,243;310,260;302,275;291,289;277,302;260,313;239,323;205,333;150,338;87,335;33,324;0,228;31,242;54,252;81,261;113,268;150,269;184,265;195,260;202,253;205,245;204,234;199,228;187,222;159,215;134,211;105,206;75,198;47,186;26,171;12,151;3,129;1,104;3,88;9,72;17,58;29,44;44,32;63,21;83,13;127,2;183,0;237,5;283,16;284,100;243,81;197,70;155,69;127,76;117,82;112,90;113,102;118,110;129,116;162,125;189,129;217,134;247,142;273,153;293,168;306,186;314,207" o:connectangles="0,0,0,0,0,0,0,0,0,0,0,0,0,0,0,0,0,0,0,0,0,0,0,0,0,0,0,0,0,0,0,0,0,0,0,0,0,0,0,0,0,0,0,0,0,0,0,0,0,0,0,0,0,0,0,0,0,0,0,0,0,0"/>
                  <v:fill on="t" focussize="0,0"/>
                  <v:stroke on="f"/>
                  <v:imagedata o:title=""/>
                  <o:lock v:ext="edit" aspectratio="t"/>
                </v:shape>
                <v:shape id="Freeform 32" o:spid="_x0000_s1026" o:spt="100" style="position:absolute;left:3878;top:4248;height:341;width:370;" fillcolor="#024182" filled="t" stroked="f" coordsize="2624,2356" o:gfxdata="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MFDeIO5AAAA2gAA&#10;AA8AAAAAAAAAAQAgAAAAIgAAAGRycy9kb3ducmV2LnhtbFBLAQIUABQAAAAIAIdO4kAzLwWeOwAA&#10;ADkAAAAQAAAAAAAAAAEAIAAAAAgBAABkcnMvc2hhcGV4bWwueG1sUEsFBgAAAAAGAAYAWwEAALID&#10;AAAAAA==&#10;" path="m1680,1720l1698,1698,1715,1675,1731,1651,1746,1626,1760,1600,1772,1573,1783,1544,1793,1515,1801,1484,1809,1450,1815,1412,1820,1372,1825,1329,1828,1283,1830,1234,1830,1183,1830,1135,1828,1089,1825,1045,1820,1002,1815,963,1809,924,1800,888,1792,854,1781,822,1771,791,1759,763,1746,735,1732,709,1717,685,1701,662,1684,642,1667,622,1648,604,1629,588,1609,573,1588,559,1566,546,1543,536,1520,527,1495,519,1471,512,1445,507,1420,502,1393,498,1367,495,1340,494,1312,493,1285,494,1258,495,1232,497,1207,501,1183,504,1159,509,1136,514,1114,521,1092,529,1071,538,1050,550,1028,562,1008,577,988,594,968,612,948,632,931,652,915,674,899,698,884,723,871,751,858,781,847,812,835,844,825,879,817,916,809,955,804,996,800,1040,797,1085,795,1133,794,1183,795,1228,796,1272,799,1313,803,1354,807,1392,814,1429,821,1464,830,1499,839,1532,850,1562,863,1592,875,1620,889,1646,904,1670,920,1693,937,1714,955,1733,973,1750,992,1766,1013,1781,1033,1795,1055,1806,1077,1817,1101,1827,1125,1835,1151,1843,1176,1849,1203,1853,1230,1857,1259,1861,1288,1862,1319,1863,1344,1862,1370,1861,1395,1859,1421,1854,1445,1850,1471,1845,1494,1837,1519,1830,1542,1821,1564,1811,1586,1799,1607,1786,1626,1772,1645,1756,1663,1738,1680,1720xm2624,1179l2623,1213,2622,1246,2621,1279,2619,1312,2616,1344,2611,1376,2607,1407,2602,1438,2597,1469,2590,1499,2583,1527,2575,1556,2567,1585,2558,1614,2548,1641,2538,1668,2526,1695,2515,1721,2502,1747,2489,1772,2475,1797,2460,1821,2446,1846,2430,1869,2414,1892,2397,1915,2379,1937,2359,1959,2340,1980,2321,2000,2300,2021,2280,2041,2257,2060,2235,2079,2212,2097,2188,2115,2165,2132,2140,2148,2115,2164,2089,2179,2063,2193,2036,2207,2010,2221,1982,2233,1953,2245,1925,2256,1895,2268,1865,2277,1834,2287,1803,2295,1772,2304,1740,2311,1707,2319,1674,2325,1640,2331,1606,2337,1571,2341,1536,2345,1499,2348,1463,2351,1426,2353,1389,2355,1351,2356,1312,2356,1273,2356,1236,2355,1198,2353,1160,2351,1124,2348,1088,2345,1053,2341,1018,2337,984,2331,950,2325,917,2319,884,2311,852,2304,820,2295,789,2287,758,2277,729,2268,699,2256,670,2245,643,2233,614,2221,587,2207,561,2193,534,2179,509,2164,483,2148,459,2132,435,2115,412,2097,388,2079,366,2060,345,2041,324,2021,302,2000,283,1980,264,1959,245,1937,228,1915,210,1892,194,1869,178,1846,163,1821,148,1797,134,1772,122,1747,109,1721,97,1695,87,1668,76,1641,66,1614,57,1585,48,1556,41,1527,33,1499,27,1469,22,1438,16,1407,12,1376,9,1344,6,1312,4,1279,1,1246,0,1213,0,1179,0,1145,1,1111,4,1078,6,1045,9,1013,12,981,16,949,22,918,28,888,34,857,41,829,49,799,58,770,66,742,76,715,87,687,98,660,110,634,123,608,135,583,149,558,164,534,179,509,195,486,212,463,229,440,247,418,265,396,285,375,304,355,326,334,347,314,368,295,392,276,414,258,437,241,462,224,486,208,512,192,537,177,563,162,589,148,617,135,645,123,673,111,702,99,732,88,762,79,791,69,822,60,854,52,886,44,919,37,952,31,986,25,1020,19,1054,15,1089,11,1125,7,1161,5,1199,3,1236,1,1274,0,1312,0,1351,0,1389,1,1427,3,1464,5,1502,7,1538,11,1573,15,1608,20,1642,25,1676,31,1710,37,1742,45,1775,52,1807,61,1838,69,1868,79,1898,90,1928,100,1957,112,1984,124,2013,136,2039,149,2066,163,2093,178,2118,193,2143,209,2167,225,2192,242,2215,260,2237,278,2260,297,2282,316,2302,337,2323,357,2342,377,2362,398,2380,421,2398,443,2415,465,2431,489,2447,512,2462,536,2476,560,2490,586,2503,611,2516,637,2527,662,2538,690,2549,717,2558,744,2567,772,2575,801,2584,830,2590,860,2597,889,2602,920,2607,951,2611,982,2616,1014,2619,1046,2621,1079,2622,1112,2623,1145,2624,1179xe">
                  <v:path o:connectlocs="249,227;257,192;256,145;248,110;232,87;210,75;185,71;160,74;139,85;122,108;113,144;112,190;119,226;134,250;155,264;181,269;207,267;229,256;369,185;365,216;356,245;342,270;324,292;301,310;275,324;245,334;211,339;174,340;138,337;106,329;79,317;54,300;34,280;18,256;8,229;1,199;0,165;3,132;10,103;23,77;40,54;61,34;87,19;115,8;148,2;185,0;221,2;254,8;283,19;309,35;330,54;347,77;359,103;366,133;369,165" o:connectangles="0,0,0,0,0,0,0,0,0,0,0,0,0,0,0,0,0,0,0,0,0,0,0,0,0,0,0,0,0,0,0,0,0,0,0,0,0,0,0,0,0,0,0,0,0,0,0,0,0,0,0,0,0,0,0"/>
                  <v:fill on="t" focussize="0,0"/>
                  <v:stroke on="f"/>
                  <v:imagedata o:title=""/>
                  <o:lock v:ext="edit" aspectratio="t"/>
                </v:shape>
                <v:shape id="Freeform 33" o:spid="_x0000_s1026" o:spt="100" style="position:absolute;left:4263;top:4130;height:455;width:488;" fillcolor="#024182" filled="t" stroked="f" coordsize="3469,3131" o:gfxdata="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XQ1tK8AAAA&#10;2gAAAA8AAAAAAAAAAQAgAAAAIgAAAGRycy9kb3ducmV2LnhtbFBLAQIUABQAAAAIAIdO4kAzLwWe&#10;OwAAADkAAAAQAAAAAAAAAAEAIAAAAAsBAABkcnMvc2hhcGV4bWwueG1sUEsFBgAAAAAGAAYAWwEA&#10;ALUDAAAAAA==&#10;" path="m1079,869l1978,869,1978,543,2684,239,2757,239,2757,869,3466,869,3466,1357,2758,1357,2758,2355,2758,2369,2762,2403,2766,2425,2773,2451,2778,2464,2783,2478,2789,2492,2796,2506,2803,2520,2813,2534,2824,2547,2834,2559,2847,2572,2861,2584,2877,2595,2893,2606,2911,2615,2931,2623,2952,2631,2976,2636,3000,2640,3027,2643,3055,2644,3085,2644,3093,2644,3112,2644,3142,2643,3181,2640,3203,2637,3228,2633,3253,2627,3279,2621,3306,2614,3334,2604,3363,2593,3391,2581,3469,2581,3469,3062,3464,3063,3450,3067,3426,3074,3395,3081,3354,3090,3306,3098,3251,3107,3188,3115,3155,3118,3120,3122,3084,3125,3046,3127,3007,3129,2966,3130,2924,3131,2881,3130,2836,3129,2791,3128,2745,3125,2697,3121,2649,3115,2599,3109,2549,3101,2498,3093,2483,3091,2442,3080,2413,3072,2381,3060,2364,3053,2346,3045,2327,3037,2308,3028,2289,3017,2270,3007,2251,2994,2230,2981,2211,2967,2192,2951,2173,2935,2154,2917,2136,2899,2119,2879,2103,2857,2087,2835,2072,2811,2058,2786,2045,2760,2035,2731,2033,2725,2026,2707,2018,2681,2007,2644,2003,2623,1998,2601,1993,2576,1989,2550,1985,2522,1982,2494,1980,2464,1978,2434,1978,1354,1101,1354,1101,3086,325,3086,326,1354,0,1354,0,871,333,871,332,851,331,793,332,754,335,709,338,685,341,659,346,634,350,606,356,578,363,551,370,522,380,493,389,464,401,436,414,407,427,378,443,350,460,323,479,296,500,271,522,246,546,222,572,199,601,179,605,176,617,166,638,153,668,136,686,127,707,117,730,107,756,96,784,85,813,75,846,65,882,54,921,45,961,36,1005,28,1050,20,1099,14,1150,9,1205,4,1262,1,1321,0,1384,0,1450,2,1519,6,1592,13,1666,21,1744,32,1824,45,1824,544,1762,544,1738,538,1677,523,1635,514,1587,506,1562,503,1536,500,1509,496,1481,494,1453,493,1426,493,1397,493,1369,494,1342,497,1315,502,1289,507,1263,513,1239,522,1215,531,1193,544,1173,557,1154,573,1137,591,1122,611,1109,634,1107,639,1102,653,1095,675,1088,704,1084,721,1081,739,1079,758,1077,780,1076,801,1076,823,1077,846,1079,869xe">
                  <v:path o:connectlocs="377,34;487,197;388,349;391,360;395,368;402,375;412,381;425,384;437,384;454,382;469,378;488,444;477,447;448,452;428,454;405,454;379,453;351,449;334,444;324,440;313,433;303,423;293,411;286,396;282,384;279,370;278,353;45,448;46,126;47,103;49,88;53,71;60,54;70,39;84,26;93,19;106,13;124,7;147,2;177,0;213,0;256,6;235,76;216,72;200,71;184,72;170,77;159,85;155,94;152,107;151,119" o:connectangles="0,0,0,0,0,0,0,0,0,0,0,0,0,0,0,0,0,0,0,0,0,0,0,0,0,0,0,0,0,0,0,0,0,0,0,0,0,0,0,0,0,0,0,0,0,0,0,0,0,0,0"/>
                  <v:fill on="t" focussize="0,0"/>
                  <v:stroke on="f"/>
                  <v:imagedata o:title=""/>
                  <o:lock v:ext="edit" aspectratio="t"/>
                </v:shape>
              </v:group>
            </w:pict>
          </mc:Fallback>
        </mc:AlternateContent>
      </w:r>
      <w:r>
        <w:rPr>
          <w:rFonts w:ascii="幼圆" w:eastAsia="幼圆" w:hAnsi="Times New Roman" w:hint="eastAsia"/>
          <w:sz w:val="36"/>
          <w:lang w:eastAsia="zh-CN"/>
        </w:rPr>
        <w:t>文件编号：项目编号</w:t>
      </w:r>
      <w:r>
        <w:rPr>
          <w:rFonts w:ascii="Times New Roman" w:eastAsia="幼圆" w:hAnsi="Times New Roman"/>
          <w:sz w:val="36"/>
          <w:lang w:eastAsia="zh-CN"/>
        </w:rPr>
        <w:t>FSR</w:t>
      </w:r>
      <w:r>
        <w:rPr>
          <w:rFonts w:ascii="幼圆" w:eastAsia="幼圆" w:hAnsi="Times New Roman" w:hint="eastAsia"/>
          <w:sz w:val="36"/>
          <w:lang w:eastAsia="zh-CN"/>
        </w:rPr>
        <w:t>顺序号</w:t>
      </w:r>
      <w:r>
        <w:rPr>
          <w:rFonts w:ascii="幼圆" w:eastAsia="幼圆" w:hAnsi="Times New Roman" w:hint="eastAsia"/>
          <w:sz w:val="36"/>
          <w:lang w:eastAsia="zh-CN"/>
        </w:rPr>
        <w:t xml:space="preserve">                  </w:t>
      </w:r>
      <w:r>
        <w:rPr>
          <w:rFonts w:ascii="幼圆" w:eastAsia="幼圆" w:hAnsi="Times New Roman" w:hint="eastAsia"/>
          <w:sz w:val="36"/>
          <w:lang w:eastAsia="zh-CN"/>
        </w:rPr>
        <w:t>第</w:t>
      </w:r>
      <w:r>
        <w:rPr>
          <w:rFonts w:ascii="幼圆" w:eastAsia="幼圆" w:hAnsi="Times New Roman" w:hint="eastAsia"/>
          <w:sz w:val="36"/>
          <w:lang w:eastAsia="zh-CN"/>
        </w:rPr>
        <w:t xml:space="preserve">  </w:t>
      </w:r>
      <w:r>
        <w:rPr>
          <w:rFonts w:ascii="幼圆" w:eastAsia="幼圆" w:hAnsi="Times New Roman" w:hint="eastAsia"/>
          <w:sz w:val="36"/>
          <w:lang w:eastAsia="zh-CN"/>
        </w:rPr>
        <w:t>版</w:t>
      </w:r>
    </w:p>
    <w:p w:rsidR="000C2FA6" w:rsidRDefault="00D833E6">
      <w:pPr>
        <w:rPr>
          <w:rFonts w:ascii="Times New Roman" w:eastAsia="楷体_GB2312" w:hAnsi="Times New Roman"/>
          <w:sz w:val="28"/>
          <w:lang w:eastAsia="zh-CN"/>
        </w:rPr>
      </w:pPr>
      <w:r>
        <w:rPr>
          <w:rFonts w:ascii="幼圆" w:eastAsia="幼圆" w:hAnsi="Times New Roman" w:hint="eastAsia"/>
          <w:sz w:val="36"/>
          <w:lang w:eastAsia="zh-CN"/>
        </w:rPr>
        <w:t>分册名称：</w:t>
      </w:r>
      <w:r>
        <w:rPr>
          <w:rFonts w:ascii="幼圆" w:eastAsia="幼圆" w:hAnsi="Times New Roman" w:hint="eastAsia"/>
          <w:sz w:val="36"/>
          <w:lang w:eastAsia="zh-CN"/>
        </w:rPr>
        <w:t xml:space="preserve">                              </w:t>
      </w:r>
      <w:r>
        <w:rPr>
          <w:rFonts w:ascii="幼圆" w:eastAsia="幼圆" w:hAnsi="Times New Roman" w:hint="eastAsia"/>
          <w:sz w:val="36"/>
          <w:lang w:eastAsia="zh-CN"/>
        </w:rPr>
        <w:t>第</w:t>
      </w:r>
      <w:r>
        <w:rPr>
          <w:rFonts w:ascii="幼圆" w:eastAsia="幼圆" w:hAnsi="Times New Roman" w:hint="eastAsia"/>
          <w:sz w:val="36"/>
          <w:lang w:eastAsia="zh-CN"/>
        </w:rPr>
        <w:t xml:space="preserve">  </w:t>
      </w:r>
      <w:r>
        <w:rPr>
          <w:rFonts w:ascii="幼圆" w:eastAsia="幼圆" w:hAnsi="Times New Roman" w:hint="eastAsia"/>
          <w:sz w:val="36"/>
          <w:lang w:eastAsia="zh-CN"/>
        </w:rPr>
        <w:t>册</w:t>
      </w:r>
      <w:r>
        <w:rPr>
          <w:rFonts w:ascii="幼圆" w:eastAsia="幼圆" w:hAnsi="Times New Roman" w:hint="eastAsia"/>
          <w:sz w:val="36"/>
          <w:lang w:eastAsia="zh-CN"/>
        </w:rPr>
        <w:t>/</w:t>
      </w:r>
      <w:r>
        <w:rPr>
          <w:rFonts w:ascii="幼圆" w:eastAsia="幼圆" w:hAnsi="Times New Roman" w:hint="eastAsia"/>
          <w:sz w:val="36"/>
          <w:lang w:eastAsia="zh-CN"/>
        </w:rPr>
        <w:t>共</w:t>
      </w:r>
      <w:r>
        <w:rPr>
          <w:rFonts w:ascii="幼圆" w:eastAsia="幼圆" w:hAnsi="Times New Roman" w:hint="eastAsia"/>
          <w:sz w:val="36"/>
          <w:lang w:eastAsia="zh-CN"/>
        </w:rPr>
        <w:t xml:space="preserve">  </w:t>
      </w:r>
      <w:proofErr w:type="gramStart"/>
      <w:r>
        <w:rPr>
          <w:rFonts w:ascii="幼圆" w:eastAsia="幼圆" w:hAnsi="Times New Roman" w:hint="eastAsia"/>
          <w:sz w:val="36"/>
          <w:lang w:eastAsia="zh-CN"/>
        </w:rPr>
        <w:t>册</w:t>
      </w:r>
      <w:proofErr w:type="gramEnd"/>
    </w:p>
    <w:p w:rsidR="000C2FA6" w:rsidRDefault="000C2FA6">
      <w:pPr>
        <w:rPr>
          <w:rFonts w:ascii="Times New Roman" w:eastAsia="楷体_GB2312" w:hAnsi="Times New Roman"/>
          <w:sz w:val="28"/>
          <w:lang w:eastAsia="zh-CN"/>
        </w:rPr>
      </w:pPr>
    </w:p>
    <w:p w:rsidR="000C2FA6" w:rsidRDefault="000C2FA6">
      <w:pPr>
        <w:rPr>
          <w:rFonts w:ascii="Times New Roman" w:eastAsia="楷体_GB2312" w:hAnsi="Times New Roman"/>
          <w:sz w:val="28"/>
          <w:lang w:eastAsia="zh-CN"/>
        </w:rPr>
      </w:pPr>
    </w:p>
    <w:p w:rsidR="000C2FA6" w:rsidRDefault="000C2FA6">
      <w:pPr>
        <w:rPr>
          <w:rFonts w:ascii="Times New Roman" w:eastAsia="楷体_GB2312" w:hAnsi="Times New Roman"/>
          <w:sz w:val="28"/>
          <w:lang w:eastAsia="zh-CN"/>
        </w:rPr>
      </w:pPr>
    </w:p>
    <w:p w:rsidR="000C2FA6" w:rsidRDefault="000C2FA6">
      <w:pPr>
        <w:rPr>
          <w:rFonts w:ascii="Times New Roman" w:eastAsia="楷体_GB2312" w:hAnsi="Times New Roman"/>
          <w:sz w:val="28"/>
          <w:lang w:eastAsia="zh-CN"/>
        </w:rPr>
      </w:pPr>
    </w:p>
    <w:p w:rsidR="000C2FA6" w:rsidRDefault="000C2FA6">
      <w:pPr>
        <w:rPr>
          <w:rFonts w:ascii="Times New Roman" w:eastAsia="楷体_GB2312" w:hAnsi="Times New Roman"/>
          <w:sz w:val="28"/>
          <w:lang w:eastAsia="zh-CN"/>
        </w:rPr>
      </w:pPr>
    </w:p>
    <w:p w:rsidR="000C2FA6" w:rsidRDefault="000C2FA6">
      <w:pPr>
        <w:rPr>
          <w:rFonts w:ascii="Times New Roman" w:eastAsia="楷体_GB2312" w:hAnsi="Times New Roman"/>
          <w:sz w:val="28"/>
          <w:lang w:eastAsia="zh-CN"/>
        </w:rPr>
      </w:pPr>
    </w:p>
    <w:p w:rsidR="000C2FA6" w:rsidRDefault="00D833E6">
      <w:pPr>
        <w:jc w:val="center"/>
        <w:rPr>
          <w:rFonts w:ascii="Times New Roman" w:eastAsia="楷体_GB2312" w:hAnsi="Times New Roman"/>
          <w:sz w:val="72"/>
          <w:lang w:eastAsia="zh-CN"/>
        </w:rPr>
      </w:pPr>
      <w:proofErr w:type="gramStart"/>
      <w:r>
        <w:rPr>
          <w:rFonts w:eastAsia="黑体" w:hint="eastAsia"/>
          <w:sz w:val="72"/>
          <w:lang w:eastAsia="zh-CN"/>
        </w:rPr>
        <w:t>高仿</w:t>
      </w:r>
      <w:proofErr w:type="gramEnd"/>
      <w:r>
        <w:rPr>
          <w:rFonts w:eastAsia="黑体" w:hint="eastAsia"/>
          <w:sz w:val="72"/>
          <w:lang w:eastAsia="zh-CN"/>
        </w:rPr>
        <w:t>HIS</w:t>
      </w:r>
      <w:r>
        <w:rPr>
          <w:rFonts w:eastAsia="黑体" w:hint="eastAsia"/>
          <w:sz w:val="72"/>
          <w:lang w:eastAsia="zh-CN"/>
        </w:rPr>
        <w:t>后台管理系统</w:t>
      </w:r>
    </w:p>
    <w:p w:rsidR="000C2FA6" w:rsidRDefault="00D833E6">
      <w:pPr>
        <w:jc w:val="center"/>
        <w:rPr>
          <w:rFonts w:eastAsia="楷体_GB2312"/>
          <w:sz w:val="72"/>
          <w:lang w:eastAsia="zh-CN"/>
        </w:rPr>
      </w:pPr>
      <w:r>
        <w:rPr>
          <w:rFonts w:eastAsia="楷体_GB2312" w:hint="eastAsia"/>
          <w:sz w:val="72"/>
          <w:lang w:eastAsia="zh-CN"/>
        </w:rPr>
        <w:t>软件需求规格说明书</w:t>
      </w:r>
    </w:p>
    <w:p w:rsidR="000C2FA6" w:rsidRDefault="000C2FA6">
      <w:pPr>
        <w:jc w:val="center"/>
        <w:rPr>
          <w:rFonts w:eastAsia="宋体"/>
          <w:b/>
          <w:bCs/>
          <w:sz w:val="36"/>
          <w:lang w:eastAsia="zh-CN"/>
        </w:rPr>
      </w:pPr>
    </w:p>
    <w:p w:rsidR="000C2FA6" w:rsidRDefault="00D833E6">
      <w:pPr>
        <w:jc w:val="center"/>
        <w:rPr>
          <w:rFonts w:ascii="Times New Roman" w:eastAsia="楷体_GB2312" w:hAnsi="Times New Roman"/>
          <w:sz w:val="72"/>
          <w:lang w:eastAsia="zh-CN"/>
        </w:rPr>
      </w:pPr>
      <w:r>
        <w:rPr>
          <w:b/>
          <w:bCs/>
          <w:sz w:val="36"/>
          <w:lang w:eastAsia="zh-CN"/>
        </w:rPr>
        <w:t>(</w:t>
      </w:r>
      <w:r>
        <w:rPr>
          <w:rFonts w:eastAsia="黑体" w:hint="eastAsia"/>
          <w:b/>
          <w:bCs/>
          <w:sz w:val="36"/>
          <w:lang w:eastAsia="zh-CN"/>
        </w:rPr>
        <w:t>软件开发事业部</w:t>
      </w:r>
      <w:r>
        <w:rPr>
          <w:b/>
          <w:bCs/>
          <w:sz w:val="36"/>
          <w:lang w:eastAsia="zh-CN"/>
        </w:rPr>
        <w:t>)</w:t>
      </w:r>
    </w:p>
    <w:p w:rsidR="000C2FA6" w:rsidRDefault="000C2FA6">
      <w:pPr>
        <w:rPr>
          <w:rFonts w:ascii="Times New Roman" w:eastAsia="楷体_GB2312" w:hAnsi="Times New Roman"/>
          <w:sz w:val="28"/>
          <w:lang w:eastAsia="zh-CN"/>
        </w:rPr>
      </w:pPr>
    </w:p>
    <w:p w:rsidR="000C2FA6" w:rsidRDefault="000C2FA6">
      <w:pPr>
        <w:rPr>
          <w:rFonts w:ascii="Times New Roman" w:eastAsia="楷体_GB2312" w:hAnsi="Times New Roman"/>
          <w:sz w:val="28"/>
          <w:lang w:eastAsia="zh-CN"/>
        </w:rPr>
      </w:pPr>
    </w:p>
    <w:p w:rsidR="000C2FA6" w:rsidRDefault="000C2FA6">
      <w:pPr>
        <w:rPr>
          <w:rFonts w:ascii="Times New Roman" w:eastAsia="楷体_GB2312" w:hAnsi="Times New Roman"/>
          <w:sz w:val="28"/>
          <w:lang w:eastAsia="zh-CN"/>
        </w:rPr>
      </w:pPr>
    </w:p>
    <w:p w:rsidR="000C2FA6" w:rsidRDefault="000C2FA6">
      <w:pPr>
        <w:rPr>
          <w:rFonts w:ascii="Times New Roman" w:eastAsia="楷体_GB2312" w:hAnsi="Times New Roman"/>
          <w:sz w:val="28"/>
          <w:lang w:eastAsia="zh-CN"/>
        </w:rPr>
      </w:pPr>
    </w:p>
    <w:p w:rsidR="000C2FA6" w:rsidRDefault="000C2FA6">
      <w:pPr>
        <w:rPr>
          <w:rFonts w:ascii="Times New Roman" w:eastAsia="楷体_GB2312" w:hAnsi="Times New Roman"/>
          <w:sz w:val="28"/>
          <w:lang w:eastAsia="zh-CN"/>
        </w:rPr>
      </w:pPr>
    </w:p>
    <w:p w:rsidR="000C2FA6" w:rsidRDefault="00D833E6">
      <w:pPr>
        <w:pStyle w:val="xl40"/>
        <w:widowControl w:val="0"/>
        <w:spacing w:before="0" w:beforeAutospacing="0" w:after="0" w:afterAutospacing="0"/>
        <w:textAlignment w:val="auto"/>
        <w:rPr>
          <w:rFonts w:ascii="Times New Roman" w:eastAsia="楷体_GB2312" w:hAnsi="Times New Roman" w:hint="default"/>
          <w:kern w:val="2"/>
          <w:szCs w:val="24"/>
          <w:lang w:eastAsia="zh-CN"/>
        </w:rPr>
      </w:pPr>
      <w:r>
        <w:rPr>
          <w:rFonts w:ascii="Times New Roman" w:eastAsia="楷体_GB2312" w:hAnsi="Times New Roman"/>
          <w:kern w:val="2"/>
          <w:szCs w:val="24"/>
          <w:lang w:eastAsia="zh-CN"/>
        </w:rPr>
        <w:t>沈阳东软软件股份有限公司</w:t>
      </w:r>
    </w:p>
    <w:tbl>
      <w:tblPr>
        <w:tblW w:w="92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60"/>
        <w:gridCol w:w="1108"/>
        <w:gridCol w:w="1080"/>
        <w:gridCol w:w="1080"/>
        <w:gridCol w:w="1080"/>
        <w:gridCol w:w="1260"/>
        <w:gridCol w:w="1357"/>
        <w:gridCol w:w="1161"/>
      </w:tblGrid>
      <w:tr w:rsidR="000C2FA6">
        <w:trPr>
          <w:trHeight w:val="428"/>
          <w:jc w:val="center"/>
        </w:trPr>
        <w:tc>
          <w:tcPr>
            <w:tcW w:w="1160" w:type="dxa"/>
            <w:vAlign w:val="center"/>
          </w:tcPr>
          <w:p w:rsidR="000C2FA6" w:rsidRDefault="00D833E6">
            <w:pPr>
              <w:jc w:val="center"/>
              <w:rPr>
                <w:rFonts w:ascii="幼圆" w:eastAsia="楷体_GB2312"/>
                <w:sz w:val="24"/>
                <w:lang w:eastAsia="zh-CN"/>
              </w:rPr>
            </w:pPr>
            <w:r>
              <w:rPr>
                <w:rFonts w:ascii="幼圆" w:eastAsia="楷体_GB2312" w:hint="eastAsia"/>
                <w:sz w:val="24"/>
                <w:lang w:eastAsia="zh-CN"/>
              </w:rPr>
              <w:t>总页数</w:t>
            </w:r>
          </w:p>
        </w:tc>
        <w:tc>
          <w:tcPr>
            <w:tcW w:w="1108" w:type="dxa"/>
            <w:vAlign w:val="center"/>
          </w:tcPr>
          <w:p w:rsidR="000C2FA6" w:rsidRDefault="000C2FA6">
            <w:pPr>
              <w:jc w:val="center"/>
              <w:rPr>
                <w:rFonts w:ascii="幼圆" w:eastAsia="楷体_GB2312"/>
                <w:sz w:val="24"/>
                <w:lang w:eastAsia="zh-CN"/>
              </w:rPr>
            </w:pPr>
          </w:p>
        </w:tc>
        <w:tc>
          <w:tcPr>
            <w:tcW w:w="1080" w:type="dxa"/>
            <w:vAlign w:val="center"/>
          </w:tcPr>
          <w:p w:rsidR="000C2FA6" w:rsidRDefault="00D833E6">
            <w:pPr>
              <w:jc w:val="center"/>
              <w:rPr>
                <w:rFonts w:ascii="幼圆" w:eastAsia="楷体_GB2312"/>
                <w:sz w:val="24"/>
                <w:lang w:eastAsia="zh-CN"/>
              </w:rPr>
            </w:pPr>
            <w:r>
              <w:rPr>
                <w:rFonts w:ascii="幼圆" w:eastAsia="楷体_GB2312" w:hint="eastAsia"/>
                <w:sz w:val="24"/>
                <w:lang w:eastAsia="zh-CN"/>
              </w:rPr>
              <w:t>正文</w:t>
            </w:r>
          </w:p>
        </w:tc>
        <w:tc>
          <w:tcPr>
            <w:tcW w:w="1080" w:type="dxa"/>
            <w:vAlign w:val="center"/>
          </w:tcPr>
          <w:p w:rsidR="000C2FA6" w:rsidRDefault="000C2FA6">
            <w:pPr>
              <w:jc w:val="center"/>
              <w:rPr>
                <w:rFonts w:ascii="幼圆" w:eastAsia="楷体_GB2312"/>
                <w:sz w:val="24"/>
                <w:lang w:eastAsia="zh-CN"/>
              </w:rPr>
            </w:pPr>
          </w:p>
        </w:tc>
        <w:tc>
          <w:tcPr>
            <w:tcW w:w="1080" w:type="dxa"/>
            <w:vAlign w:val="center"/>
          </w:tcPr>
          <w:p w:rsidR="000C2FA6" w:rsidRDefault="00D833E6">
            <w:pPr>
              <w:jc w:val="center"/>
              <w:rPr>
                <w:rFonts w:ascii="幼圆" w:eastAsia="楷体_GB2312"/>
                <w:sz w:val="24"/>
                <w:lang w:eastAsia="zh-CN"/>
              </w:rPr>
            </w:pPr>
            <w:r>
              <w:rPr>
                <w:rFonts w:ascii="幼圆" w:eastAsia="楷体_GB2312" w:hint="eastAsia"/>
                <w:sz w:val="24"/>
                <w:lang w:eastAsia="zh-CN"/>
              </w:rPr>
              <w:t>附录</w:t>
            </w:r>
          </w:p>
        </w:tc>
        <w:tc>
          <w:tcPr>
            <w:tcW w:w="1260" w:type="dxa"/>
            <w:vAlign w:val="center"/>
          </w:tcPr>
          <w:p w:rsidR="000C2FA6" w:rsidRDefault="000C2FA6">
            <w:pPr>
              <w:jc w:val="center"/>
              <w:rPr>
                <w:rFonts w:ascii="幼圆" w:eastAsia="楷体_GB2312"/>
                <w:sz w:val="24"/>
                <w:lang w:eastAsia="zh-CN"/>
              </w:rPr>
            </w:pPr>
          </w:p>
        </w:tc>
        <w:tc>
          <w:tcPr>
            <w:tcW w:w="1357" w:type="dxa"/>
            <w:vAlign w:val="center"/>
          </w:tcPr>
          <w:p w:rsidR="000C2FA6" w:rsidRDefault="00D833E6">
            <w:pPr>
              <w:jc w:val="center"/>
              <w:rPr>
                <w:rFonts w:ascii="幼圆" w:eastAsia="楷体_GB2312"/>
                <w:sz w:val="24"/>
                <w:lang w:eastAsia="zh-CN"/>
              </w:rPr>
            </w:pPr>
            <w:r>
              <w:rPr>
                <w:rFonts w:ascii="幼圆" w:eastAsia="楷体_GB2312" w:hint="eastAsia"/>
                <w:sz w:val="24"/>
                <w:lang w:eastAsia="zh-CN"/>
              </w:rPr>
              <w:t>生效日期</w:t>
            </w:r>
          </w:p>
        </w:tc>
        <w:tc>
          <w:tcPr>
            <w:tcW w:w="1161" w:type="dxa"/>
            <w:vAlign w:val="center"/>
          </w:tcPr>
          <w:p w:rsidR="000C2FA6" w:rsidRDefault="000C2FA6">
            <w:pPr>
              <w:jc w:val="center"/>
              <w:rPr>
                <w:rFonts w:ascii="幼圆" w:eastAsia="楷体_GB2312"/>
                <w:sz w:val="24"/>
                <w:lang w:eastAsia="zh-CN"/>
              </w:rPr>
            </w:pPr>
          </w:p>
        </w:tc>
      </w:tr>
      <w:tr w:rsidR="000C2FA6">
        <w:trPr>
          <w:cantSplit/>
          <w:trHeight w:val="461"/>
          <w:jc w:val="center"/>
        </w:trPr>
        <w:tc>
          <w:tcPr>
            <w:tcW w:w="1160" w:type="dxa"/>
            <w:vAlign w:val="center"/>
          </w:tcPr>
          <w:p w:rsidR="000C2FA6" w:rsidRDefault="00D833E6">
            <w:pPr>
              <w:jc w:val="center"/>
              <w:rPr>
                <w:rFonts w:ascii="幼圆" w:eastAsia="楷体_GB2312"/>
                <w:sz w:val="24"/>
                <w:lang w:eastAsia="zh-CN"/>
              </w:rPr>
            </w:pPr>
            <w:r>
              <w:rPr>
                <w:rFonts w:ascii="幼圆" w:eastAsia="楷体_GB2312" w:hint="eastAsia"/>
                <w:sz w:val="24"/>
                <w:lang w:eastAsia="zh-CN"/>
              </w:rPr>
              <w:t>编制</w:t>
            </w:r>
          </w:p>
        </w:tc>
        <w:tc>
          <w:tcPr>
            <w:tcW w:w="3268" w:type="dxa"/>
            <w:gridSpan w:val="3"/>
            <w:vAlign w:val="center"/>
          </w:tcPr>
          <w:p w:rsidR="000C2FA6" w:rsidRDefault="000C2FA6">
            <w:pPr>
              <w:pStyle w:val="xl45"/>
              <w:widowControl w:val="0"/>
              <w:spacing w:before="0" w:beforeAutospacing="0" w:after="0" w:afterAutospacing="0"/>
              <w:textAlignment w:val="auto"/>
              <w:rPr>
                <w:rFonts w:eastAsia="楷体_GB2312" w:hAnsi="Times New Roman" w:hint="default"/>
                <w:kern w:val="2"/>
                <w:lang w:eastAsia="zh-CN"/>
              </w:rPr>
            </w:pPr>
          </w:p>
        </w:tc>
        <w:tc>
          <w:tcPr>
            <w:tcW w:w="1080" w:type="dxa"/>
            <w:vAlign w:val="center"/>
          </w:tcPr>
          <w:p w:rsidR="000C2FA6" w:rsidRDefault="00D833E6">
            <w:pPr>
              <w:pStyle w:val="xl26"/>
              <w:widowControl w:val="0"/>
              <w:spacing w:before="0" w:beforeAutospacing="0" w:after="0" w:afterAutospacing="0"/>
              <w:jc w:val="center"/>
              <w:textAlignment w:val="auto"/>
              <w:rPr>
                <w:rFonts w:ascii="幼圆" w:eastAsia="楷体_GB2312" w:hAnsi="Times New Roman" w:cs="Times New Roman"/>
                <w:kern w:val="2"/>
                <w:lang w:eastAsia="zh-CN"/>
              </w:rPr>
            </w:pPr>
            <w:r>
              <w:rPr>
                <w:rFonts w:ascii="幼圆" w:eastAsia="楷体_GB2312" w:hAnsi="Times New Roman" w:cs="Times New Roman" w:hint="eastAsia"/>
                <w:kern w:val="2"/>
                <w:lang w:eastAsia="zh-CN"/>
              </w:rPr>
              <w:t>批准</w:t>
            </w:r>
          </w:p>
        </w:tc>
        <w:tc>
          <w:tcPr>
            <w:tcW w:w="3778" w:type="dxa"/>
            <w:gridSpan w:val="3"/>
            <w:vAlign w:val="center"/>
          </w:tcPr>
          <w:p w:rsidR="000C2FA6" w:rsidRDefault="000C2FA6">
            <w:pPr>
              <w:pStyle w:val="xl26"/>
              <w:widowControl w:val="0"/>
              <w:spacing w:before="0" w:beforeAutospacing="0" w:after="0" w:afterAutospacing="0"/>
              <w:jc w:val="center"/>
              <w:textAlignment w:val="auto"/>
              <w:rPr>
                <w:rFonts w:ascii="幼圆" w:eastAsia="楷体_GB2312" w:hAnsi="Times New Roman" w:cs="Times New Roman"/>
                <w:kern w:val="2"/>
                <w:lang w:eastAsia="zh-CN"/>
              </w:rPr>
            </w:pPr>
          </w:p>
        </w:tc>
      </w:tr>
    </w:tbl>
    <w:p w:rsidR="000C2FA6" w:rsidRDefault="000C2FA6">
      <w:pPr>
        <w:adjustRightInd w:val="0"/>
        <w:snapToGrid w:val="0"/>
        <w:jc w:val="center"/>
        <w:rPr>
          <w:rFonts w:eastAsia="黑体"/>
          <w:sz w:val="44"/>
          <w:lang w:eastAsia="zh-CN"/>
        </w:rPr>
      </w:pPr>
    </w:p>
    <w:p w:rsidR="000C2FA6" w:rsidRDefault="00D833E6">
      <w:pPr>
        <w:adjustRightInd w:val="0"/>
        <w:snapToGrid w:val="0"/>
        <w:jc w:val="center"/>
        <w:rPr>
          <w:rFonts w:eastAsia="黑体"/>
          <w:sz w:val="44"/>
          <w:lang w:eastAsia="zh-CN"/>
        </w:rPr>
      </w:pPr>
      <w:r>
        <w:rPr>
          <w:rFonts w:eastAsia="黑体"/>
          <w:sz w:val="44"/>
          <w:lang w:eastAsia="zh-CN"/>
        </w:rPr>
        <w:br w:type="page"/>
      </w:r>
      <w:r>
        <w:rPr>
          <w:rFonts w:eastAsia="黑体" w:hint="eastAsia"/>
          <w:sz w:val="44"/>
          <w:lang w:eastAsia="zh-CN"/>
        </w:rPr>
        <w:lastRenderedPageBreak/>
        <w:t>修改记录</w:t>
      </w:r>
    </w:p>
    <w:tbl>
      <w:tblPr>
        <w:tblW w:w="9540" w:type="dxa"/>
        <w:tblInd w:w="-1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00"/>
        <w:gridCol w:w="1640"/>
        <w:gridCol w:w="3920"/>
        <w:gridCol w:w="900"/>
        <w:gridCol w:w="900"/>
        <w:gridCol w:w="1280"/>
      </w:tblGrid>
      <w:tr w:rsidR="000C2FA6">
        <w:trPr>
          <w:trHeight w:val="585"/>
        </w:trPr>
        <w:tc>
          <w:tcPr>
            <w:tcW w:w="9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D833E6">
            <w:pPr>
              <w:jc w:val="center"/>
              <w:rPr>
                <w:rFonts w:ascii="宋体" w:eastAsia="宋体" w:hAnsi="宋体"/>
                <w:sz w:val="24"/>
                <w:lang w:eastAsia="zh-CN"/>
              </w:rPr>
            </w:pPr>
            <w:r>
              <w:rPr>
                <w:rFonts w:ascii="宋体" w:eastAsia="宋体" w:hint="eastAsia"/>
                <w:sz w:val="24"/>
                <w:lang w:eastAsia="zh-CN"/>
              </w:rPr>
              <w:t>版本号</w:t>
            </w:r>
          </w:p>
        </w:tc>
        <w:tc>
          <w:tcPr>
            <w:tcW w:w="1640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D833E6">
            <w:pPr>
              <w:jc w:val="center"/>
              <w:rPr>
                <w:rFonts w:ascii="宋体" w:eastAsia="宋体"/>
                <w:sz w:val="24"/>
                <w:lang w:eastAsia="zh-CN"/>
              </w:rPr>
            </w:pPr>
            <w:r>
              <w:rPr>
                <w:rFonts w:ascii="宋体" w:eastAsia="宋体" w:hint="eastAsia"/>
                <w:sz w:val="24"/>
                <w:lang w:eastAsia="zh-CN"/>
              </w:rPr>
              <w:t>变更控制报告</w:t>
            </w:r>
          </w:p>
          <w:p w:rsidR="000C2FA6" w:rsidRDefault="00D833E6">
            <w:pPr>
              <w:jc w:val="center"/>
              <w:rPr>
                <w:rFonts w:ascii="宋体" w:eastAsia="宋体" w:hAnsi="宋体"/>
                <w:sz w:val="24"/>
                <w:lang w:eastAsia="zh-CN"/>
              </w:rPr>
            </w:pPr>
            <w:r>
              <w:rPr>
                <w:rFonts w:ascii="宋体" w:eastAsia="宋体" w:hint="eastAsia"/>
                <w:sz w:val="24"/>
                <w:lang w:eastAsia="zh-CN"/>
              </w:rPr>
              <w:t>编号</w:t>
            </w:r>
          </w:p>
        </w:tc>
        <w:tc>
          <w:tcPr>
            <w:tcW w:w="3920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D833E6">
            <w:pPr>
              <w:jc w:val="center"/>
              <w:rPr>
                <w:rFonts w:ascii="宋体" w:eastAsia="宋体" w:hAnsi="宋体"/>
                <w:sz w:val="24"/>
                <w:lang w:eastAsia="zh-CN"/>
              </w:rPr>
            </w:pPr>
            <w:r>
              <w:rPr>
                <w:rFonts w:ascii="宋体" w:eastAsia="宋体" w:hint="eastAsia"/>
                <w:sz w:val="24"/>
                <w:lang w:eastAsia="zh-CN"/>
              </w:rPr>
              <w:t>更改条款及内容</w:t>
            </w:r>
          </w:p>
        </w:tc>
        <w:tc>
          <w:tcPr>
            <w:tcW w:w="900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D833E6">
            <w:pPr>
              <w:jc w:val="center"/>
              <w:rPr>
                <w:rFonts w:ascii="宋体" w:eastAsia="宋体" w:hAnsi="宋体"/>
                <w:sz w:val="24"/>
                <w:lang w:eastAsia="zh-CN"/>
              </w:rPr>
            </w:pPr>
            <w:r>
              <w:rPr>
                <w:rFonts w:ascii="宋体" w:eastAsia="宋体" w:hint="eastAsia"/>
                <w:sz w:val="24"/>
                <w:lang w:eastAsia="zh-CN"/>
              </w:rPr>
              <w:t>更改人</w:t>
            </w:r>
          </w:p>
        </w:tc>
        <w:tc>
          <w:tcPr>
            <w:tcW w:w="900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D833E6">
            <w:pPr>
              <w:jc w:val="center"/>
              <w:rPr>
                <w:rFonts w:ascii="宋体" w:eastAsia="宋体" w:hAnsi="宋体"/>
                <w:sz w:val="24"/>
                <w:lang w:eastAsia="zh-CN"/>
              </w:rPr>
            </w:pPr>
            <w:r>
              <w:rPr>
                <w:rFonts w:ascii="宋体" w:eastAsia="宋体" w:hint="eastAsia"/>
                <w:sz w:val="24"/>
                <w:lang w:eastAsia="zh-CN"/>
              </w:rPr>
              <w:t>审批人</w:t>
            </w:r>
          </w:p>
        </w:tc>
        <w:tc>
          <w:tcPr>
            <w:tcW w:w="128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0C2FA6" w:rsidRDefault="00D833E6">
            <w:pPr>
              <w:jc w:val="center"/>
              <w:rPr>
                <w:rFonts w:ascii="宋体" w:eastAsia="宋体" w:hAnsi="宋体"/>
                <w:sz w:val="24"/>
                <w:lang w:eastAsia="zh-CN"/>
              </w:rPr>
            </w:pPr>
            <w:r>
              <w:rPr>
                <w:rFonts w:ascii="宋体" w:eastAsia="宋体" w:hint="eastAsia"/>
                <w:sz w:val="24"/>
                <w:lang w:eastAsia="zh-CN"/>
              </w:rPr>
              <w:t>更改日期</w:t>
            </w:r>
          </w:p>
        </w:tc>
      </w:tr>
      <w:tr w:rsidR="000C2FA6">
        <w:trPr>
          <w:trHeight w:val="315"/>
        </w:trPr>
        <w:tc>
          <w:tcPr>
            <w:tcW w:w="90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0C2FA6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0C2FA6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pStyle w:val="11"/>
              <w:adjustRightInd/>
              <w:spacing w:line="240" w:lineRule="auto"/>
              <w:textAlignment w:val="auto"/>
              <w:rPr>
                <w:rFonts w:ascii="宋体" w:eastAsia="MS Mincho" w:hAnsi="宋体"/>
                <w:kern w:val="2"/>
                <w:szCs w:val="24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0C2FA6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0C2FA6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0C2FA6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0C2FA6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0C2FA6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0C2FA6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0C2FA6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0C2FA6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0C2FA6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0C2FA6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0C2FA6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0C2FA6">
        <w:trPr>
          <w:trHeight w:val="300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0C2FA6" w:rsidRDefault="000C2FA6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</w:tbl>
    <w:p w:rsidR="000C2FA6" w:rsidRDefault="000C2FA6">
      <w:pPr>
        <w:rPr>
          <w:lang w:eastAsia="zh-CN"/>
        </w:rPr>
        <w:sectPr w:rsidR="000C2FA6">
          <w:headerReference w:type="default" r:id="rId9"/>
          <w:footerReference w:type="first" r:id="rId10"/>
          <w:pgSz w:w="11906" w:h="16838"/>
          <w:pgMar w:top="1134" w:right="851" w:bottom="1134" w:left="1418" w:header="737" w:footer="737" w:gutter="0"/>
          <w:cols w:space="425"/>
          <w:titlePg/>
          <w:docGrid w:type="lines" w:linePitch="312"/>
        </w:sectPr>
      </w:pPr>
    </w:p>
    <w:p w:rsidR="000C2FA6" w:rsidRDefault="00D833E6">
      <w:pPr>
        <w:spacing w:line="360" w:lineRule="auto"/>
        <w:jc w:val="center"/>
        <w:rPr>
          <w:rFonts w:ascii="宋体" w:eastAsia="宋体" w:hAnsi="宋体"/>
          <w:bCs/>
          <w:sz w:val="36"/>
          <w:szCs w:val="32"/>
          <w:lang w:eastAsia="zh-CN"/>
        </w:rPr>
      </w:pPr>
      <w:r>
        <w:rPr>
          <w:rFonts w:ascii="宋体" w:eastAsia="宋体" w:hAnsi="宋体" w:hint="eastAsia"/>
          <w:bCs/>
          <w:sz w:val="36"/>
          <w:szCs w:val="32"/>
          <w:lang w:eastAsia="zh-CN"/>
        </w:rPr>
        <w:lastRenderedPageBreak/>
        <w:t>目</w:t>
      </w:r>
      <w:r>
        <w:rPr>
          <w:rFonts w:ascii="宋体" w:eastAsia="宋体" w:hAnsi="宋体" w:hint="eastAsia"/>
          <w:bCs/>
          <w:sz w:val="36"/>
          <w:szCs w:val="32"/>
          <w:lang w:eastAsia="zh-CN"/>
        </w:rPr>
        <w:t xml:space="preserve">  </w:t>
      </w:r>
      <w:r>
        <w:rPr>
          <w:rFonts w:ascii="宋体" w:eastAsia="宋体" w:hAnsi="宋体" w:hint="eastAsia"/>
          <w:bCs/>
          <w:sz w:val="36"/>
          <w:szCs w:val="32"/>
          <w:lang w:eastAsia="zh-CN"/>
        </w:rPr>
        <w:t>录</w:t>
      </w:r>
    </w:p>
    <w:p w:rsidR="000C2FA6" w:rsidRDefault="00D833E6">
      <w:pPr>
        <w:pStyle w:val="10"/>
        <w:tabs>
          <w:tab w:val="right" w:leader="dot" w:pos="8306"/>
        </w:tabs>
      </w:pPr>
      <w:r>
        <w:rPr>
          <w:rFonts w:ascii="宋体" w:eastAsia="宋体" w:hAnsi="宋体"/>
          <w:bCs/>
          <w:sz w:val="36"/>
          <w:szCs w:val="32"/>
          <w:lang w:eastAsia="zh-CN"/>
        </w:rPr>
        <w:fldChar w:fldCharType="begin"/>
      </w:r>
      <w:r>
        <w:rPr>
          <w:rFonts w:ascii="宋体" w:eastAsia="宋体" w:hAnsi="宋体"/>
          <w:bCs/>
          <w:sz w:val="36"/>
          <w:szCs w:val="32"/>
          <w:lang w:eastAsia="zh-CN"/>
        </w:rPr>
        <w:instrText xml:space="preserve"> </w:instrText>
      </w:r>
      <w:r>
        <w:rPr>
          <w:rFonts w:ascii="宋体" w:eastAsia="宋体" w:hAnsi="宋体" w:hint="eastAsia"/>
          <w:bCs/>
          <w:sz w:val="36"/>
          <w:szCs w:val="32"/>
          <w:lang w:eastAsia="zh-CN"/>
        </w:rPr>
        <w:instrText>TOC \o "1-3" \h \z \u</w:instrText>
      </w:r>
      <w:r>
        <w:rPr>
          <w:rFonts w:ascii="宋体" w:eastAsia="宋体" w:hAnsi="宋体"/>
          <w:bCs/>
          <w:sz w:val="36"/>
          <w:szCs w:val="32"/>
          <w:lang w:eastAsia="zh-CN"/>
        </w:rPr>
        <w:instrText xml:space="preserve"> </w:instrText>
      </w:r>
      <w:r>
        <w:rPr>
          <w:rFonts w:ascii="宋体" w:eastAsia="宋体" w:hAnsi="宋体"/>
          <w:bCs/>
          <w:sz w:val="36"/>
          <w:szCs w:val="32"/>
          <w:lang w:eastAsia="zh-CN"/>
        </w:rPr>
        <w:fldChar w:fldCharType="separate"/>
      </w:r>
      <w:hyperlink w:anchor="_Toc558" w:history="1">
        <w:r>
          <w:rPr>
            <w:rFonts w:ascii="宋体" w:eastAsia="宋体" w:hAnsi="宋体"/>
            <w:lang w:eastAsia="zh-CN"/>
          </w:rPr>
          <w:t xml:space="preserve">1 </w:t>
        </w:r>
        <w:r>
          <w:rPr>
            <w:rFonts w:ascii="宋体" w:eastAsia="宋体" w:hAnsi="宋体" w:hint="eastAsia"/>
            <w:lang w:eastAsia="zh-CN"/>
          </w:rPr>
          <w:t>引言</w:t>
        </w:r>
        <w:r>
          <w:tab/>
        </w:r>
        <w:r>
          <w:fldChar w:fldCharType="begin"/>
        </w:r>
        <w:r>
          <w:instrText xml:space="preserve"> PAGEREF _Toc558 </w:instrText>
        </w:r>
        <w:r>
          <w:fldChar w:fldCharType="separate"/>
        </w:r>
        <w:r>
          <w:t>1</w:t>
        </w:r>
        <w:r>
          <w:fldChar w:fldCharType="end"/>
        </w:r>
      </w:hyperlink>
    </w:p>
    <w:p w:rsidR="000C2FA6" w:rsidRDefault="00D833E6">
      <w:pPr>
        <w:pStyle w:val="20"/>
        <w:tabs>
          <w:tab w:val="right" w:leader="dot" w:pos="8306"/>
        </w:tabs>
      </w:pPr>
      <w:hyperlink w:anchor="_Toc28028" w:history="1">
        <w:r>
          <w:rPr>
            <w:rFonts w:ascii="宋体" w:eastAsia="宋体" w:hAnsi="宋体"/>
            <w:lang w:eastAsia="zh-CN"/>
          </w:rPr>
          <w:t xml:space="preserve">1.1 </w:t>
        </w:r>
        <w:r>
          <w:rPr>
            <w:rFonts w:ascii="宋体" w:eastAsia="宋体" w:hAnsi="宋体" w:hint="eastAsia"/>
            <w:lang w:eastAsia="zh-CN"/>
          </w:rPr>
          <w:t>目的</w:t>
        </w:r>
        <w:r>
          <w:tab/>
        </w:r>
        <w:r>
          <w:fldChar w:fldCharType="begin"/>
        </w:r>
        <w:r>
          <w:instrText xml:space="preserve"> PAGEREF _Toc28028 </w:instrText>
        </w:r>
        <w:r>
          <w:fldChar w:fldCharType="separate"/>
        </w:r>
        <w:r>
          <w:t>1</w:t>
        </w:r>
        <w:r>
          <w:fldChar w:fldCharType="end"/>
        </w:r>
      </w:hyperlink>
    </w:p>
    <w:p w:rsidR="000C2FA6" w:rsidRDefault="00D833E6">
      <w:pPr>
        <w:pStyle w:val="20"/>
        <w:tabs>
          <w:tab w:val="right" w:leader="dot" w:pos="8306"/>
        </w:tabs>
      </w:pPr>
      <w:hyperlink w:anchor="_Toc25350" w:history="1">
        <w:r>
          <w:rPr>
            <w:rFonts w:ascii="宋体" w:eastAsia="宋体" w:hAnsi="宋体"/>
            <w:lang w:eastAsia="zh-CN"/>
          </w:rPr>
          <w:t xml:space="preserve">1.2 </w:t>
        </w:r>
        <w:r>
          <w:rPr>
            <w:rFonts w:ascii="宋体" w:eastAsia="宋体" w:hAnsi="宋体" w:hint="eastAsia"/>
            <w:lang w:eastAsia="zh-CN"/>
          </w:rPr>
          <w:t>背景</w:t>
        </w:r>
        <w:r>
          <w:tab/>
        </w:r>
        <w:r>
          <w:fldChar w:fldCharType="begin"/>
        </w:r>
        <w:r>
          <w:instrText xml:space="preserve"> PAGEREF _Toc25350 </w:instrText>
        </w:r>
        <w:r>
          <w:fldChar w:fldCharType="separate"/>
        </w:r>
        <w:r>
          <w:t>1</w:t>
        </w:r>
        <w:r>
          <w:fldChar w:fldCharType="end"/>
        </w:r>
      </w:hyperlink>
    </w:p>
    <w:p w:rsidR="000C2FA6" w:rsidRDefault="00D833E6">
      <w:pPr>
        <w:pStyle w:val="20"/>
        <w:tabs>
          <w:tab w:val="right" w:leader="dot" w:pos="8306"/>
        </w:tabs>
      </w:pPr>
      <w:hyperlink w:anchor="_Toc9273" w:history="1">
        <w:r>
          <w:rPr>
            <w:rFonts w:ascii="宋体" w:eastAsia="宋体" w:hAnsi="宋体"/>
            <w:lang w:eastAsia="zh-CN"/>
          </w:rPr>
          <w:t xml:space="preserve">1.3 </w:t>
        </w:r>
        <w:r>
          <w:rPr>
            <w:rFonts w:ascii="宋体" w:eastAsia="宋体" w:hAnsi="宋体" w:hint="eastAsia"/>
            <w:lang w:eastAsia="zh-CN"/>
          </w:rPr>
          <w:t>参考资料</w:t>
        </w:r>
        <w:r>
          <w:tab/>
        </w:r>
        <w:r>
          <w:fldChar w:fldCharType="begin"/>
        </w:r>
        <w:r>
          <w:instrText xml:space="preserve"> PAGEREF _Toc9273 </w:instrText>
        </w:r>
        <w:r>
          <w:fldChar w:fldCharType="separate"/>
        </w:r>
        <w:r>
          <w:t>1</w:t>
        </w:r>
        <w:r>
          <w:fldChar w:fldCharType="end"/>
        </w:r>
      </w:hyperlink>
    </w:p>
    <w:p w:rsidR="000C2FA6" w:rsidRDefault="00D833E6">
      <w:pPr>
        <w:pStyle w:val="10"/>
        <w:tabs>
          <w:tab w:val="right" w:leader="dot" w:pos="8306"/>
        </w:tabs>
      </w:pPr>
      <w:hyperlink w:anchor="_Toc25239" w:history="1">
        <w:r>
          <w:rPr>
            <w:rFonts w:ascii="宋体" w:eastAsia="宋体" w:hAnsi="宋体"/>
            <w:lang w:eastAsia="zh-CN"/>
          </w:rPr>
          <w:t xml:space="preserve">2 </w:t>
        </w:r>
        <w:r>
          <w:rPr>
            <w:rFonts w:ascii="宋体" w:eastAsia="宋体" w:hAnsi="宋体" w:cs="宋体" w:hint="eastAsia"/>
            <w:lang w:eastAsia="zh-CN"/>
          </w:rPr>
          <w:t>项</w:t>
        </w:r>
        <w:r>
          <w:rPr>
            <w:rFonts w:ascii="宋体" w:eastAsia="宋体" w:hAnsi="宋体" w:cs="MS Mincho" w:hint="eastAsia"/>
            <w:lang w:eastAsia="zh-CN"/>
          </w:rPr>
          <w:t>目</w:t>
        </w:r>
        <w:r>
          <w:rPr>
            <w:rFonts w:ascii="宋体" w:eastAsia="宋体" w:hAnsi="宋体" w:hint="eastAsia"/>
            <w:lang w:eastAsia="zh-CN"/>
          </w:rPr>
          <w:t>概述</w:t>
        </w:r>
        <w:r>
          <w:tab/>
        </w:r>
        <w:r>
          <w:fldChar w:fldCharType="begin"/>
        </w:r>
        <w:r>
          <w:instrText xml:space="preserve"> PAGEREF _Toc25239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0C2FA6" w:rsidRDefault="00D833E6">
      <w:pPr>
        <w:pStyle w:val="20"/>
        <w:tabs>
          <w:tab w:val="right" w:leader="dot" w:pos="8306"/>
        </w:tabs>
      </w:pPr>
      <w:hyperlink w:anchor="_Toc11081" w:history="1">
        <w:r>
          <w:rPr>
            <w:rFonts w:ascii="宋体" w:eastAsia="宋体" w:hAnsi="宋体"/>
            <w:lang w:eastAsia="zh-CN"/>
          </w:rPr>
          <w:t xml:space="preserve">2.1 </w:t>
        </w:r>
        <w:r>
          <w:rPr>
            <w:rFonts w:ascii="宋体" w:eastAsia="宋体" w:hAnsi="宋体" w:hint="eastAsia"/>
            <w:lang w:eastAsia="zh-CN"/>
          </w:rPr>
          <w:t>系统定位</w:t>
        </w:r>
        <w:r>
          <w:tab/>
        </w:r>
        <w:r>
          <w:fldChar w:fldCharType="begin"/>
        </w:r>
        <w:r>
          <w:instrText xml:space="preserve"> PAGEREF _Toc11081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0C2FA6" w:rsidRDefault="00D833E6">
      <w:pPr>
        <w:pStyle w:val="20"/>
        <w:tabs>
          <w:tab w:val="right" w:leader="dot" w:pos="8306"/>
        </w:tabs>
      </w:pPr>
      <w:hyperlink w:anchor="_Toc26816" w:history="1">
        <w:r>
          <w:rPr>
            <w:rFonts w:ascii="宋体" w:eastAsia="宋体" w:hAnsi="宋体"/>
            <w:szCs w:val="21"/>
            <w:lang w:eastAsia="zh-CN"/>
          </w:rPr>
          <w:t xml:space="preserve">2.2 </w:t>
        </w:r>
        <w:r>
          <w:rPr>
            <w:rFonts w:ascii="宋体" w:eastAsia="宋体" w:hAnsi="宋体" w:hint="eastAsia"/>
            <w:szCs w:val="21"/>
            <w:lang w:eastAsia="zh-CN"/>
          </w:rPr>
          <w:t>组织机构</w:t>
        </w:r>
        <w:r>
          <w:tab/>
        </w:r>
        <w:r>
          <w:fldChar w:fldCharType="begin"/>
        </w:r>
        <w:r>
          <w:instrText xml:space="preserve"> PAGEREF _Toc26816 </w:instrText>
        </w:r>
        <w:r>
          <w:fldChar w:fldCharType="separate"/>
        </w:r>
        <w:r>
          <w:t>2</w:t>
        </w:r>
        <w:r>
          <w:fldChar w:fldCharType="end"/>
        </w:r>
      </w:hyperlink>
    </w:p>
    <w:p w:rsidR="000C2FA6" w:rsidRDefault="00D833E6">
      <w:pPr>
        <w:pStyle w:val="20"/>
        <w:tabs>
          <w:tab w:val="right" w:leader="dot" w:pos="8306"/>
        </w:tabs>
      </w:pPr>
      <w:hyperlink w:anchor="_Toc16613" w:history="1">
        <w:r>
          <w:rPr>
            <w:rFonts w:ascii="宋体" w:eastAsia="宋体" w:hAnsi="宋体"/>
            <w:szCs w:val="21"/>
            <w:lang w:eastAsia="zh-CN"/>
          </w:rPr>
          <w:t xml:space="preserve">2.3 </w:t>
        </w:r>
        <w:r>
          <w:rPr>
            <w:rFonts w:ascii="宋体" w:eastAsia="宋体" w:hAnsi="宋体" w:hint="eastAsia"/>
            <w:szCs w:val="21"/>
            <w:lang w:eastAsia="zh-CN"/>
          </w:rPr>
          <w:t>系统业务流程</w:t>
        </w:r>
        <w:r>
          <w:tab/>
        </w:r>
        <w:r>
          <w:fldChar w:fldCharType="begin"/>
        </w:r>
        <w:r>
          <w:instrText xml:space="preserve"> PAGEREF _Toc16613 </w:instrText>
        </w:r>
        <w:r>
          <w:fldChar w:fldCharType="separate"/>
        </w:r>
        <w:r>
          <w:t>3</w:t>
        </w:r>
        <w:r>
          <w:fldChar w:fldCharType="end"/>
        </w:r>
      </w:hyperlink>
    </w:p>
    <w:p w:rsidR="000C2FA6" w:rsidRDefault="00D833E6">
      <w:pPr>
        <w:pStyle w:val="20"/>
        <w:tabs>
          <w:tab w:val="right" w:leader="dot" w:pos="8306"/>
        </w:tabs>
      </w:pPr>
      <w:hyperlink w:anchor="_Toc16707" w:history="1">
        <w:r>
          <w:rPr>
            <w:rFonts w:ascii="宋体" w:eastAsia="宋体" w:hAnsi="宋体"/>
            <w:szCs w:val="21"/>
            <w:lang w:eastAsia="zh-CN"/>
          </w:rPr>
          <w:t xml:space="preserve">2.4 </w:t>
        </w:r>
        <w:r>
          <w:rPr>
            <w:rFonts w:ascii="宋体" w:eastAsia="宋体" w:hAnsi="宋体" w:hint="eastAsia"/>
            <w:lang w:eastAsia="zh-CN"/>
          </w:rPr>
          <w:t>系统特性</w:t>
        </w:r>
        <w:r>
          <w:tab/>
        </w:r>
        <w:r>
          <w:fldChar w:fldCharType="begin"/>
        </w:r>
        <w:r>
          <w:instrText xml:space="preserve"> PAGEREF _Toc16707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0C2FA6" w:rsidRDefault="00D833E6">
      <w:pPr>
        <w:pStyle w:val="20"/>
        <w:tabs>
          <w:tab w:val="right" w:leader="dot" w:pos="8306"/>
        </w:tabs>
      </w:pPr>
      <w:hyperlink w:anchor="_Toc13942" w:history="1">
        <w:r>
          <w:rPr>
            <w:rFonts w:ascii="宋体" w:eastAsia="宋体" w:hAnsi="宋体"/>
            <w:lang w:eastAsia="zh-CN"/>
          </w:rPr>
          <w:t xml:space="preserve">2.5 </w:t>
        </w:r>
        <w:r>
          <w:rPr>
            <w:rFonts w:ascii="宋体" w:eastAsia="宋体" w:hAnsi="宋体" w:hint="eastAsia"/>
            <w:lang w:eastAsia="zh-CN"/>
          </w:rPr>
          <w:t>系统运行环境</w:t>
        </w:r>
        <w:r>
          <w:tab/>
        </w:r>
        <w:r>
          <w:fldChar w:fldCharType="begin"/>
        </w:r>
        <w:r>
          <w:instrText xml:space="preserve"> PAGEREF _Toc13942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0C2FA6" w:rsidRDefault="00D833E6">
      <w:pPr>
        <w:pStyle w:val="30"/>
        <w:tabs>
          <w:tab w:val="right" w:leader="dot" w:pos="8306"/>
        </w:tabs>
      </w:pPr>
      <w:hyperlink w:anchor="_Toc492" w:history="1">
        <w:r>
          <w:rPr>
            <w:rFonts w:ascii="宋体" w:eastAsia="宋体" w:hAnsi="宋体"/>
            <w:lang w:eastAsia="zh-CN"/>
          </w:rPr>
          <w:t xml:space="preserve">2.5.1 </w:t>
        </w:r>
        <w:r>
          <w:rPr>
            <w:rFonts w:ascii="宋体" w:eastAsia="宋体" w:hAnsi="宋体" w:hint="eastAsia"/>
            <w:lang w:eastAsia="zh-CN"/>
          </w:rPr>
          <w:t>支撑软件</w:t>
        </w:r>
        <w:r>
          <w:tab/>
        </w:r>
        <w:r>
          <w:fldChar w:fldCharType="begin"/>
        </w:r>
        <w:r>
          <w:instrText xml:space="preserve"> PAGEREF _Toc492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0C2FA6" w:rsidRDefault="00D833E6">
      <w:pPr>
        <w:pStyle w:val="10"/>
        <w:tabs>
          <w:tab w:val="right" w:leader="dot" w:pos="8306"/>
        </w:tabs>
      </w:pPr>
      <w:hyperlink w:anchor="_Toc13449" w:history="1">
        <w:r>
          <w:rPr>
            <w:rFonts w:ascii="宋体" w:eastAsia="宋体" w:hAnsi="宋体"/>
            <w:lang w:eastAsia="zh-CN"/>
          </w:rPr>
          <w:t xml:space="preserve">3 </w:t>
        </w:r>
        <w:r>
          <w:rPr>
            <w:rFonts w:ascii="宋体" w:eastAsia="宋体" w:hAnsi="宋体" w:hint="eastAsia"/>
            <w:lang w:eastAsia="zh-CN"/>
          </w:rPr>
          <w:t>非功能需求</w:t>
        </w:r>
        <w:r>
          <w:tab/>
        </w:r>
        <w:r>
          <w:fldChar w:fldCharType="begin"/>
        </w:r>
        <w:r>
          <w:instrText xml:space="preserve"> PAGEREF _Toc13449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0C2FA6" w:rsidRDefault="00D833E6">
      <w:pPr>
        <w:pStyle w:val="20"/>
        <w:tabs>
          <w:tab w:val="right" w:leader="dot" w:pos="8306"/>
        </w:tabs>
      </w:pPr>
      <w:hyperlink w:anchor="_Toc23329" w:history="1">
        <w:r>
          <w:rPr>
            <w:rFonts w:ascii="宋体" w:eastAsia="宋体" w:hAnsi="宋体"/>
            <w:lang w:eastAsia="zh-CN"/>
          </w:rPr>
          <w:t xml:space="preserve">3.1 </w:t>
        </w:r>
        <w:r>
          <w:rPr>
            <w:rFonts w:ascii="宋体" w:eastAsia="宋体" w:hAnsi="宋体" w:hint="eastAsia"/>
            <w:lang w:eastAsia="zh-CN"/>
          </w:rPr>
          <w:t>界面元素</w:t>
        </w:r>
        <w:r>
          <w:tab/>
        </w:r>
        <w:r>
          <w:fldChar w:fldCharType="begin"/>
        </w:r>
        <w:r>
          <w:instrText xml:space="preserve"> PAGEREF _Toc2332</w:instrText>
        </w:r>
        <w:r>
          <w:instrText xml:space="preserve">9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0C2FA6" w:rsidRDefault="00D833E6">
      <w:pPr>
        <w:pStyle w:val="30"/>
        <w:tabs>
          <w:tab w:val="right" w:leader="dot" w:pos="8306"/>
        </w:tabs>
      </w:pPr>
      <w:hyperlink w:anchor="_Toc29629" w:history="1">
        <w:r>
          <w:rPr>
            <w:rFonts w:ascii="宋体" w:eastAsia="宋体" w:hAnsi="宋体"/>
            <w:iCs/>
            <w:lang w:eastAsia="zh-CN"/>
          </w:rPr>
          <w:t xml:space="preserve">3.1.1 </w:t>
        </w:r>
        <w:r>
          <w:rPr>
            <w:rFonts w:ascii="宋体" w:eastAsia="宋体" w:hAnsi="宋体" w:hint="eastAsia"/>
            <w:iCs/>
            <w:lang w:eastAsia="zh-CN"/>
          </w:rPr>
          <w:t>登陆界面</w:t>
        </w:r>
        <w:r>
          <w:tab/>
        </w:r>
        <w:r>
          <w:fldChar w:fldCharType="begin"/>
        </w:r>
        <w:r>
          <w:instrText xml:space="preserve"> PAGEREF _Toc29629 </w:instrText>
        </w:r>
        <w:r>
          <w:fldChar w:fldCharType="separate"/>
        </w:r>
        <w:r>
          <w:t>5</w:t>
        </w:r>
        <w:r>
          <w:fldChar w:fldCharType="end"/>
        </w:r>
      </w:hyperlink>
    </w:p>
    <w:p w:rsidR="000C2FA6" w:rsidRDefault="00D833E6">
      <w:pPr>
        <w:pStyle w:val="30"/>
        <w:tabs>
          <w:tab w:val="right" w:leader="dot" w:pos="8306"/>
        </w:tabs>
      </w:pPr>
      <w:hyperlink w:anchor="_Toc28073" w:history="1">
        <w:r>
          <w:rPr>
            <w:rFonts w:ascii="宋体" w:eastAsia="宋体" w:hAnsi="宋体"/>
            <w:iCs/>
            <w:lang w:eastAsia="zh-CN"/>
          </w:rPr>
          <w:t xml:space="preserve">3.1.2 </w:t>
        </w:r>
        <w:r>
          <w:rPr>
            <w:rFonts w:ascii="宋体" w:eastAsia="宋体" w:hAnsi="宋体" w:hint="eastAsia"/>
            <w:iCs/>
            <w:lang w:eastAsia="zh-CN"/>
          </w:rPr>
          <w:t>管理员界面</w:t>
        </w:r>
        <w:r>
          <w:tab/>
        </w:r>
        <w:r>
          <w:fldChar w:fldCharType="begin"/>
        </w:r>
        <w:r>
          <w:instrText xml:space="preserve"> PAGEREF _Toc28073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0C2FA6" w:rsidRDefault="00D833E6">
      <w:pPr>
        <w:pStyle w:val="30"/>
        <w:tabs>
          <w:tab w:val="right" w:leader="dot" w:pos="8306"/>
        </w:tabs>
      </w:pPr>
      <w:hyperlink w:anchor="_Toc14807" w:history="1">
        <w:r>
          <w:rPr>
            <w:rFonts w:ascii="宋体" w:eastAsia="宋体" w:hAnsi="宋体"/>
            <w:iCs/>
            <w:lang w:eastAsia="zh-CN"/>
          </w:rPr>
          <w:t xml:space="preserve">3.1.3 </w:t>
        </w:r>
        <w:r>
          <w:rPr>
            <w:rFonts w:ascii="宋体" w:eastAsia="宋体" w:hAnsi="宋体" w:hint="eastAsia"/>
            <w:iCs/>
            <w:lang w:eastAsia="zh-CN"/>
          </w:rPr>
          <w:t>医生界面</w:t>
        </w:r>
        <w:r>
          <w:tab/>
        </w:r>
        <w:r>
          <w:fldChar w:fldCharType="begin"/>
        </w:r>
        <w:r>
          <w:instrText xml:space="preserve"> PAGEREF _Toc14807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0C2FA6" w:rsidRDefault="00D833E6">
      <w:pPr>
        <w:pStyle w:val="30"/>
        <w:tabs>
          <w:tab w:val="right" w:leader="dot" w:pos="8306"/>
        </w:tabs>
      </w:pPr>
      <w:hyperlink w:anchor="_Toc22505" w:history="1">
        <w:r>
          <w:rPr>
            <w:rFonts w:ascii="宋体" w:eastAsia="宋体" w:hAnsi="宋体"/>
            <w:iCs/>
            <w:lang w:eastAsia="zh-CN"/>
          </w:rPr>
          <w:t xml:space="preserve">3.1.4 </w:t>
        </w:r>
        <w:r>
          <w:rPr>
            <w:rFonts w:ascii="宋体" w:eastAsia="宋体" w:hAnsi="宋体" w:hint="eastAsia"/>
            <w:iCs/>
            <w:lang w:eastAsia="zh-CN"/>
          </w:rPr>
          <w:t>病人界面</w:t>
        </w:r>
        <w:r>
          <w:tab/>
        </w:r>
        <w:r>
          <w:fldChar w:fldCharType="begin"/>
        </w:r>
        <w:r>
          <w:instrText xml:space="preserve"> PAGEREF _Toc22505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0C2FA6" w:rsidRDefault="00D833E6">
      <w:pPr>
        <w:pStyle w:val="20"/>
        <w:tabs>
          <w:tab w:val="right" w:leader="dot" w:pos="8306"/>
        </w:tabs>
      </w:pPr>
      <w:hyperlink w:anchor="_Toc9361" w:history="1">
        <w:r>
          <w:rPr>
            <w:rFonts w:ascii="宋体" w:eastAsia="宋体" w:hAnsi="宋体"/>
            <w:lang w:eastAsia="zh-CN"/>
          </w:rPr>
          <w:t xml:space="preserve">3.2 </w:t>
        </w:r>
        <w:r>
          <w:rPr>
            <w:rFonts w:ascii="宋体" w:eastAsia="宋体" w:hAnsi="宋体" w:hint="eastAsia"/>
            <w:lang w:eastAsia="zh-CN"/>
          </w:rPr>
          <w:t>其他非功能需求</w:t>
        </w:r>
        <w:r>
          <w:tab/>
        </w:r>
        <w:r>
          <w:fldChar w:fldCharType="begin"/>
        </w:r>
        <w:r>
          <w:instrText xml:space="preserve"> PAGEREF _Toc9361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0C2FA6" w:rsidRDefault="00D833E6">
      <w:pPr>
        <w:pStyle w:val="30"/>
        <w:tabs>
          <w:tab w:val="right" w:leader="dot" w:pos="8306"/>
        </w:tabs>
      </w:pPr>
      <w:hyperlink w:anchor="_Toc32243" w:history="1">
        <w:r>
          <w:rPr>
            <w:rFonts w:ascii="宋体" w:eastAsia="宋体" w:hAnsi="宋体"/>
            <w:lang w:eastAsia="zh-CN"/>
          </w:rPr>
          <w:t xml:space="preserve">3.2.1 </w:t>
        </w:r>
        <w:r>
          <w:rPr>
            <w:rFonts w:ascii="宋体" w:eastAsia="宋体" w:hAnsi="宋体" w:hint="eastAsia"/>
            <w:lang w:eastAsia="zh-CN"/>
          </w:rPr>
          <w:t>性能需求</w:t>
        </w:r>
        <w:r>
          <w:tab/>
        </w:r>
        <w:r>
          <w:fldChar w:fldCharType="begin"/>
        </w:r>
        <w:r>
          <w:instrText xml:space="preserve"> PAGEREF _Toc32243 </w:instrText>
        </w:r>
        <w:r>
          <w:fldChar w:fldCharType="separate"/>
        </w:r>
        <w:r>
          <w:t>6</w:t>
        </w:r>
        <w:r>
          <w:fldChar w:fldCharType="end"/>
        </w:r>
      </w:hyperlink>
    </w:p>
    <w:p w:rsidR="000C2FA6" w:rsidRDefault="00D833E6">
      <w:pPr>
        <w:pStyle w:val="30"/>
        <w:tabs>
          <w:tab w:val="right" w:leader="dot" w:pos="8306"/>
        </w:tabs>
      </w:pPr>
      <w:hyperlink w:anchor="_Toc22509" w:history="1">
        <w:r>
          <w:rPr>
            <w:rFonts w:ascii="宋体" w:eastAsia="宋体" w:hAnsi="宋体"/>
            <w:lang w:eastAsia="zh-CN"/>
          </w:rPr>
          <w:t xml:space="preserve">3.2.2 </w:t>
        </w:r>
        <w:r>
          <w:rPr>
            <w:rFonts w:ascii="宋体" w:eastAsia="宋体" w:hAnsi="宋体" w:hint="eastAsia"/>
            <w:lang w:eastAsia="zh-CN"/>
          </w:rPr>
          <w:t>安全性</w:t>
        </w:r>
        <w:r>
          <w:tab/>
        </w:r>
        <w:r>
          <w:fldChar w:fldCharType="begin"/>
        </w:r>
        <w:r>
          <w:instrText xml:space="preserve"> PAGEREF _Toc22509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0C2FA6" w:rsidRDefault="00D833E6">
      <w:pPr>
        <w:pStyle w:val="30"/>
        <w:tabs>
          <w:tab w:val="right" w:leader="dot" w:pos="8306"/>
        </w:tabs>
      </w:pPr>
      <w:hyperlink w:anchor="_Toc27412" w:history="1">
        <w:r>
          <w:rPr>
            <w:rFonts w:ascii="宋体" w:eastAsia="宋体" w:hAnsi="宋体"/>
            <w:lang w:eastAsia="zh-CN"/>
          </w:rPr>
          <w:t xml:space="preserve">3.2.3 </w:t>
        </w:r>
        <w:r>
          <w:rPr>
            <w:rFonts w:ascii="宋体" w:eastAsia="宋体" w:hAnsi="宋体" w:hint="eastAsia"/>
            <w:lang w:eastAsia="zh-CN"/>
          </w:rPr>
          <w:t>软件质量属性</w:t>
        </w:r>
        <w:r>
          <w:tab/>
        </w:r>
        <w:r>
          <w:fldChar w:fldCharType="begin"/>
        </w:r>
        <w:r>
          <w:instrText xml:space="preserve"> PAGEREF _Toc27412 </w:instrText>
        </w:r>
        <w:r>
          <w:fldChar w:fldCharType="separate"/>
        </w:r>
        <w:r>
          <w:t>7</w:t>
        </w:r>
        <w:r>
          <w:fldChar w:fldCharType="end"/>
        </w:r>
      </w:hyperlink>
    </w:p>
    <w:p w:rsidR="000C2FA6" w:rsidRDefault="00D833E6">
      <w:pPr>
        <w:spacing w:line="360" w:lineRule="auto"/>
        <w:jc w:val="center"/>
        <w:rPr>
          <w:rFonts w:ascii="宋体" w:eastAsia="宋体" w:hAnsi="宋体"/>
          <w:bCs/>
          <w:sz w:val="36"/>
          <w:szCs w:val="32"/>
          <w:lang w:eastAsia="zh-CN"/>
        </w:rPr>
      </w:pPr>
      <w:r>
        <w:rPr>
          <w:rFonts w:ascii="宋体" w:eastAsia="宋体" w:hAnsi="宋体"/>
          <w:bCs/>
          <w:szCs w:val="32"/>
          <w:lang w:eastAsia="zh-CN"/>
        </w:rPr>
        <w:fldChar w:fldCharType="end"/>
      </w:r>
    </w:p>
    <w:p w:rsidR="000C2FA6" w:rsidRDefault="000C2FA6">
      <w:pPr>
        <w:pStyle w:val="1"/>
        <w:rPr>
          <w:rFonts w:ascii="宋体" w:eastAsia="宋体" w:hAnsi="宋体"/>
          <w:lang w:eastAsia="zh-CN"/>
        </w:rPr>
        <w:sectPr w:rsidR="000C2FA6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0C2FA6" w:rsidRDefault="00D833E6">
      <w:pPr>
        <w:pStyle w:val="1"/>
        <w:rPr>
          <w:rFonts w:ascii="宋体" w:eastAsia="宋体" w:hAnsi="宋体"/>
          <w:lang w:eastAsia="zh-CN"/>
        </w:rPr>
      </w:pPr>
      <w:bookmarkStart w:id="0" w:name="_Toc558"/>
      <w:r>
        <w:rPr>
          <w:rFonts w:ascii="宋体" w:eastAsia="宋体" w:hAnsi="宋体" w:hint="eastAsia"/>
          <w:lang w:eastAsia="zh-CN"/>
        </w:rPr>
        <w:lastRenderedPageBreak/>
        <w:t>引言</w:t>
      </w:r>
      <w:bookmarkEnd w:id="0"/>
    </w:p>
    <w:p w:rsidR="000C2FA6" w:rsidRDefault="00D833E6">
      <w:pPr>
        <w:pStyle w:val="2"/>
        <w:rPr>
          <w:rFonts w:ascii="宋体" w:eastAsia="宋体" w:hAnsi="宋体"/>
          <w:lang w:eastAsia="zh-CN"/>
        </w:rPr>
      </w:pPr>
      <w:bookmarkStart w:id="1" w:name="_Toc28028"/>
      <w:r>
        <w:rPr>
          <w:rFonts w:ascii="宋体" w:eastAsia="宋体" w:hAnsi="宋体" w:hint="eastAsia"/>
          <w:lang w:eastAsia="zh-CN"/>
        </w:rPr>
        <w:t>目的</w:t>
      </w:r>
      <w:bookmarkEnd w:id="1"/>
    </w:p>
    <w:p w:rsidR="000C2FA6" w:rsidRDefault="00D833E6">
      <w:pPr>
        <w:pStyle w:val="a6"/>
        <w:ind w:firstLine="420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本次项目的开发目的是为了更好把医院内部、医院与患者之间产生的信息进行管理，避免医院工作人员之间工作的协调性混乱，更好的管理医院工作人员与患者之间的信息，提高医院的工作效率。</w:t>
      </w:r>
    </w:p>
    <w:p w:rsidR="000C2FA6" w:rsidRDefault="00D833E6">
      <w:pPr>
        <w:pStyle w:val="2"/>
        <w:rPr>
          <w:rFonts w:ascii="宋体" w:eastAsia="宋体" w:hAnsi="宋体"/>
          <w:lang w:eastAsia="zh-CN"/>
        </w:rPr>
      </w:pPr>
      <w:bookmarkStart w:id="2" w:name="_Toc25350"/>
      <w:r>
        <w:rPr>
          <w:rFonts w:ascii="宋体" w:eastAsia="宋体" w:hAnsi="宋体" w:hint="eastAsia"/>
          <w:lang w:eastAsia="zh-CN"/>
        </w:rPr>
        <w:t>背景</w:t>
      </w:r>
      <w:bookmarkEnd w:id="2"/>
    </w:p>
    <w:p w:rsidR="000C2FA6" w:rsidRDefault="00D833E6">
      <w:pPr>
        <w:pStyle w:val="a6"/>
        <w:ind w:firstLine="420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本次项目的开发背景是模拟某医院后台管理，实现课程内容的实践。本次项目的应用范围是医院及其分院，主要提供给医生和患者使用，通过以下几个板块来实现医院内部以及医生与患者之间的沟通：个人信息、排班、预约、处方、患者、项目、诊所和统计等。</w:t>
      </w:r>
    </w:p>
    <w:p w:rsidR="000C2FA6" w:rsidRDefault="000C2FA6">
      <w:pPr>
        <w:rPr>
          <w:rFonts w:ascii="宋体" w:eastAsia="宋体" w:hAnsi="宋体"/>
          <w:szCs w:val="21"/>
          <w:lang w:eastAsia="zh-CN"/>
        </w:rPr>
      </w:pPr>
    </w:p>
    <w:p w:rsidR="000C2FA6" w:rsidRDefault="000C2FA6">
      <w:pPr>
        <w:rPr>
          <w:rFonts w:ascii="宋体" w:eastAsia="宋体" w:hAnsi="宋体"/>
          <w:lang w:eastAsia="zh-CN"/>
        </w:rPr>
      </w:pPr>
    </w:p>
    <w:p w:rsidR="000C2FA6" w:rsidRDefault="00D833E6">
      <w:pPr>
        <w:pStyle w:val="2"/>
        <w:rPr>
          <w:rFonts w:ascii="宋体" w:eastAsia="宋体" w:hAnsi="宋体"/>
          <w:lang w:eastAsia="zh-CN"/>
        </w:rPr>
      </w:pPr>
      <w:bookmarkStart w:id="3" w:name="_Toc9273"/>
      <w:r>
        <w:rPr>
          <w:rFonts w:ascii="宋体" w:eastAsia="宋体" w:hAnsi="宋体" w:hint="eastAsia"/>
          <w:lang w:eastAsia="zh-CN"/>
        </w:rPr>
        <w:t>参考资料</w:t>
      </w:r>
      <w:bookmarkEnd w:id="3"/>
    </w:p>
    <w:p w:rsidR="000C2FA6" w:rsidRDefault="00D833E6">
      <w:pPr>
        <w:spacing w:line="360" w:lineRule="auto"/>
        <w:ind w:firstLineChars="200" w:firstLine="420"/>
        <w:rPr>
          <w:rFonts w:ascii="宋体" w:eastAsia="宋体" w:hAnsi="宋体"/>
          <w:szCs w:val="21"/>
          <w:lang w:eastAsia="zh-CN"/>
        </w:rPr>
      </w:pPr>
      <w:r>
        <w:rPr>
          <w:rFonts w:ascii="宋体" w:eastAsia="宋体" w:hAnsi="宋体" w:hint="eastAsia"/>
          <w:szCs w:val="21"/>
          <w:lang w:eastAsia="zh-CN"/>
        </w:rPr>
        <w:t>Vue.js</w:t>
      </w:r>
      <w:r>
        <w:rPr>
          <w:rFonts w:ascii="宋体" w:eastAsia="宋体" w:hAnsi="宋体" w:hint="eastAsia"/>
          <w:szCs w:val="21"/>
          <w:lang w:eastAsia="zh-CN"/>
        </w:rPr>
        <w:t>官网：</w:t>
      </w:r>
      <w:r>
        <w:fldChar w:fldCharType="begin"/>
      </w:r>
      <w:r>
        <w:instrText xml:space="preserve"> HYPERLINK </w:instrText>
      </w:r>
      <w:r>
        <w:instrText xml:space="preserve">"https://cn.vuejs.org/" </w:instrText>
      </w:r>
      <w:r>
        <w:fldChar w:fldCharType="separate"/>
      </w:r>
      <w:r>
        <w:rPr>
          <w:rStyle w:val="ab"/>
          <w:rFonts w:ascii="宋体" w:eastAsia="宋体" w:hAnsi="宋体"/>
          <w:szCs w:val="21"/>
          <w:lang w:eastAsia="zh-CN"/>
        </w:rPr>
        <w:t>https://cn.vuejs.org/</w:t>
      </w:r>
      <w:r>
        <w:rPr>
          <w:rStyle w:val="ab"/>
          <w:rFonts w:ascii="宋体" w:eastAsia="宋体" w:hAnsi="宋体"/>
          <w:szCs w:val="21"/>
          <w:lang w:eastAsia="zh-CN"/>
        </w:rPr>
        <w:fldChar w:fldCharType="end"/>
      </w:r>
    </w:p>
    <w:p w:rsidR="000C2FA6" w:rsidRDefault="00D833E6">
      <w:pPr>
        <w:spacing w:line="360" w:lineRule="auto"/>
        <w:ind w:firstLineChars="200" w:firstLine="420"/>
        <w:rPr>
          <w:rFonts w:ascii="宋体" w:eastAsia="宋体" w:hAnsi="宋体"/>
          <w:szCs w:val="21"/>
          <w:lang w:eastAsia="zh-CN"/>
        </w:rPr>
      </w:pPr>
      <w:r>
        <w:rPr>
          <w:rFonts w:ascii="宋体" w:eastAsia="宋体" w:hAnsi="宋体" w:hint="eastAsia"/>
          <w:szCs w:val="21"/>
          <w:lang w:eastAsia="zh-CN"/>
        </w:rPr>
        <w:t xml:space="preserve">Element </w:t>
      </w:r>
      <w:proofErr w:type="spellStart"/>
      <w:r>
        <w:rPr>
          <w:rFonts w:ascii="宋体" w:eastAsia="宋体" w:hAnsi="宋体" w:hint="eastAsia"/>
          <w:szCs w:val="21"/>
          <w:lang w:eastAsia="zh-CN"/>
        </w:rPr>
        <w:t>ui</w:t>
      </w:r>
      <w:proofErr w:type="spellEnd"/>
      <w:r>
        <w:rPr>
          <w:rFonts w:ascii="宋体" w:eastAsia="宋体" w:hAnsi="宋体" w:hint="eastAsia"/>
          <w:szCs w:val="21"/>
          <w:lang w:eastAsia="zh-CN"/>
        </w:rPr>
        <w:t>组件：</w:t>
      </w:r>
      <w:r>
        <w:rPr>
          <w:rFonts w:ascii="宋体" w:eastAsia="宋体" w:hAnsi="宋体"/>
          <w:szCs w:val="21"/>
          <w:lang w:eastAsia="zh-CN"/>
        </w:rPr>
        <w:t>element.eleme.io</w:t>
      </w:r>
    </w:p>
    <w:p w:rsidR="000C2FA6" w:rsidRDefault="00D833E6">
      <w:pPr>
        <w:spacing w:line="360" w:lineRule="auto"/>
        <w:ind w:firstLineChars="200" w:firstLine="420"/>
        <w:rPr>
          <w:rFonts w:ascii="宋体" w:eastAsia="宋体" w:hAnsi="宋体"/>
          <w:szCs w:val="21"/>
          <w:lang w:eastAsia="zh-CN"/>
        </w:rPr>
      </w:pPr>
      <w:proofErr w:type="spellStart"/>
      <w:r>
        <w:rPr>
          <w:rFonts w:ascii="宋体" w:eastAsia="宋体" w:hAnsi="宋体" w:hint="eastAsia"/>
          <w:szCs w:val="21"/>
          <w:lang w:eastAsia="zh-CN"/>
        </w:rPr>
        <w:t>Echarts</w:t>
      </w:r>
      <w:proofErr w:type="spellEnd"/>
      <w:r>
        <w:rPr>
          <w:rFonts w:ascii="宋体" w:eastAsia="宋体" w:hAnsi="宋体" w:hint="eastAsia"/>
          <w:szCs w:val="21"/>
          <w:lang w:eastAsia="zh-CN"/>
        </w:rPr>
        <w:t>官网：</w:t>
      </w:r>
      <w:r>
        <w:fldChar w:fldCharType="begin"/>
      </w:r>
      <w:r>
        <w:instrText xml:space="preserve"> HYPERLINK "http://echarts.baidu.com/" </w:instrText>
      </w:r>
      <w:r>
        <w:fldChar w:fldCharType="separate"/>
      </w:r>
      <w:r>
        <w:rPr>
          <w:rStyle w:val="ab"/>
          <w:rFonts w:ascii="宋体" w:eastAsia="宋体" w:hAnsi="宋体"/>
          <w:szCs w:val="21"/>
          <w:lang w:eastAsia="zh-CN"/>
        </w:rPr>
        <w:t>http://echarts.baidu.com/</w:t>
      </w:r>
      <w:r>
        <w:rPr>
          <w:rStyle w:val="ab"/>
          <w:rFonts w:ascii="宋体" w:eastAsia="宋体" w:hAnsi="宋体"/>
          <w:szCs w:val="21"/>
          <w:lang w:eastAsia="zh-CN"/>
        </w:rPr>
        <w:fldChar w:fldCharType="end"/>
      </w:r>
    </w:p>
    <w:p w:rsidR="000C2FA6" w:rsidRDefault="00D833E6">
      <w:pPr>
        <w:spacing w:line="360" w:lineRule="auto"/>
        <w:ind w:firstLineChars="200" w:firstLine="420"/>
        <w:rPr>
          <w:rFonts w:ascii="宋体" w:eastAsia="宋体" w:hAnsi="宋体"/>
          <w:szCs w:val="21"/>
          <w:lang w:eastAsia="zh-CN"/>
        </w:rPr>
      </w:pPr>
      <w:proofErr w:type="spellStart"/>
      <w:r>
        <w:rPr>
          <w:rFonts w:ascii="宋体" w:eastAsia="宋体" w:hAnsi="宋体"/>
          <w:szCs w:val="21"/>
          <w:lang w:eastAsia="zh-CN"/>
        </w:rPr>
        <w:t>G</w:t>
      </w:r>
      <w:r>
        <w:rPr>
          <w:rFonts w:ascii="宋体" w:eastAsia="宋体" w:hAnsi="宋体" w:hint="eastAsia"/>
          <w:szCs w:val="21"/>
          <w:lang w:eastAsia="zh-CN"/>
        </w:rPr>
        <w:t>ithub</w:t>
      </w:r>
      <w:proofErr w:type="spellEnd"/>
      <w:r>
        <w:rPr>
          <w:rFonts w:ascii="宋体" w:eastAsia="宋体" w:hAnsi="宋体" w:hint="eastAsia"/>
          <w:szCs w:val="21"/>
          <w:lang w:eastAsia="zh-CN"/>
        </w:rPr>
        <w:t>:</w:t>
      </w:r>
      <w:r>
        <w:t xml:space="preserve"> </w:t>
      </w:r>
      <w:hyperlink r:id="rId11" w:history="1">
        <w:r>
          <w:rPr>
            <w:rStyle w:val="ab"/>
            <w:rFonts w:ascii="宋体" w:eastAsia="宋体" w:hAnsi="宋体"/>
            <w:szCs w:val="21"/>
            <w:lang w:eastAsia="zh-CN"/>
          </w:rPr>
          <w:t>https://github.com/github</w:t>
        </w:r>
      </w:hyperlink>
    </w:p>
    <w:p w:rsidR="000C2FA6" w:rsidRDefault="00D833E6">
      <w:pPr>
        <w:spacing w:line="360" w:lineRule="auto"/>
        <w:ind w:firstLineChars="200" w:firstLine="420"/>
        <w:rPr>
          <w:rFonts w:ascii="宋体" w:eastAsia="宋体" w:hAnsi="宋体"/>
          <w:szCs w:val="21"/>
          <w:lang w:eastAsia="zh-CN"/>
        </w:rPr>
      </w:pPr>
      <w:proofErr w:type="spellStart"/>
      <w:r>
        <w:rPr>
          <w:rFonts w:ascii="宋体" w:eastAsia="宋体" w:hAnsi="宋体"/>
          <w:szCs w:val="21"/>
          <w:lang w:eastAsia="zh-CN"/>
        </w:rPr>
        <w:t>Vue</w:t>
      </w:r>
      <w:proofErr w:type="spellEnd"/>
      <w:r>
        <w:rPr>
          <w:rFonts w:ascii="宋体" w:eastAsia="宋体" w:hAnsi="宋体"/>
          <w:szCs w:val="21"/>
          <w:lang w:eastAsia="zh-CN"/>
        </w:rPr>
        <w:t>-</w:t>
      </w:r>
      <w:r>
        <w:rPr>
          <w:rFonts w:ascii="宋体" w:eastAsia="宋体" w:hAnsi="宋体" w:hint="eastAsia"/>
          <w:szCs w:val="21"/>
          <w:lang w:eastAsia="zh-CN"/>
        </w:rPr>
        <w:t>cli</w:t>
      </w:r>
      <w:r>
        <w:rPr>
          <w:rFonts w:ascii="宋体" w:eastAsia="宋体" w:hAnsi="宋体" w:hint="eastAsia"/>
          <w:szCs w:val="21"/>
          <w:lang w:eastAsia="zh-CN"/>
        </w:rPr>
        <w:t>脚手架安装：</w:t>
      </w:r>
      <w:r>
        <w:fldChar w:fldCharType="begin"/>
      </w:r>
      <w:r>
        <w:instrText xml:space="preserve"> HYPERLINK</w:instrText>
      </w:r>
      <w:r>
        <w:instrText xml:space="preserve"> "https://github.com/vuejs-templates/webpack" </w:instrText>
      </w:r>
      <w:r>
        <w:fldChar w:fldCharType="separate"/>
      </w:r>
      <w:r>
        <w:rPr>
          <w:rStyle w:val="ab"/>
          <w:rFonts w:ascii="宋体" w:eastAsia="宋体" w:hAnsi="宋体"/>
          <w:szCs w:val="21"/>
          <w:lang w:eastAsia="zh-CN"/>
        </w:rPr>
        <w:t>https://github.com/vuejs-templates/webpack</w:t>
      </w:r>
      <w:r>
        <w:rPr>
          <w:rStyle w:val="ab"/>
          <w:rFonts w:ascii="宋体" w:eastAsia="宋体" w:hAnsi="宋体"/>
          <w:szCs w:val="21"/>
          <w:lang w:eastAsia="zh-CN"/>
        </w:rPr>
        <w:fldChar w:fldCharType="end"/>
      </w:r>
    </w:p>
    <w:p w:rsidR="000C2FA6" w:rsidRDefault="00D833E6">
      <w:pPr>
        <w:spacing w:line="360" w:lineRule="auto"/>
        <w:ind w:firstLineChars="200" w:firstLine="420"/>
        <w:rPr>
          <w:rFonts w:ascii="宋体" w:eastAsia="宋体" w:hAnsi="宋体"/>
          <w:szCs w:val="21"/>
          <w:lang w:eastAsia="zh-CN"/>
        </w:rPr>
      </w:pPr>
      <w:proofErr w:type="spellStart"/>
      <w:r>
        <w:rPr>
          <w:rFonts w:ascii="宋体" w:eastAsia="宋体" w:hAnsi="宋体" w:hint="eastAsia"/>
          <w:szCs w:val="21"/>
          <w:lang w:eastAsia="zh-CN"/>
        </w:rPr>
        <w:t>Vue</w:t>
      </w:r>
      <w:proofErr w:type="spellEnd"/>
      <w:r>
        <w:rPr>
          <w:rFonts w:ascii="宋体" w:eastAsia="宋体" w:hAnsi="宋体" w:hint="eastAsia"/>
          <w:szCs w:val="21"/>
          <w:lang w:eastAsia="zh-CN"/>
        </w:rPr>
        <w:t xml:space="preserve"> UI</w:t>
      </w:r>
      <w:r>
        <w:rPr>
          <w:rFonts w:ascii="宋体" w:eastAsia="宋体" w:hAnsi="宋体" w:hint="eastAsia"/>
          <w:szCs w:val="21"/>
          <w:lang w:eastAsia="zh-CN"/>
        </w:rPr>
        <w:t>组件开源项目：</w:t>
      </w:r>
      <w:r>
        <w:fldChar w:fldCharType="begin"/>
      </w:r>
      <w:r>
        <w:instrText xml:space="preserve"> HYPERLINK "http://www.cnblogs.com/opendigg/p/6513510.html" </w:instrText>
      </w:r>
      <w:r>
        <w:fldChar w:fldCharType="separate"/>
      </w:r>
      <w:r>
        <w:rPr>
          <w:rStyle w:val="ab"/>
          <w:rFonts w:ascii="宋体" w:eastAsia="宋体" w:hAnsi="宋体"/>
          <w:szCs w:val="21"/>
          <w:lang w:eastAsia="zh-CN"/>
        </w:rPr>
        <w:t>http://www.cnblogs.com/opendigg/p/6513510.html</w:t>
      </w:r>
      <w:r>
        <w:rPr>
          <w:rStyle w:val="ab"/>
          <w:rFonts w:ascii="宋体" w:eastAsia="宋体" w:hAnsi="宋体"/>
          <w:szCs w:val="21"/>
          <w:lang w:eastAsia="zh-CN"/>
        </w:rPr>
        <w:fldChar w:fldCharType="end"/>
      </w:r>
    </w:p>
    <w:p w:rsidR="000C2FA6" w:rsidRDefault="000C2FA6">
      <w:pPr>
        <w:spacing w:line="360" w:lineRule="auto"/>
        <w:ind w:firstLineChars="200" w:firstLine="420"/>
        <w:rPr>
          <w:rFonts w:ascii="宋体" w:eastAsia="宋体" w:hAnsi="宋体"/>
          <w:szCs w:val="21"/>
          <w:lang w:eastAsia="zh-CN"/>
        </w:rPr>
      </w:pPr>
    </w:p>
    <w:p w:rsidR="000C2FA6" w:rsidRDefault="000C2FA6">
      <w:pPr>
        <w:spacing w:line="360" w:lineRule="auto"/>
        <w:ind w:firstLineChars="200" w:firstLine="420"/>
        <w:rPr>
          <w:rFonts w:ascii="宋体" w:eastAsia="宋体" w:hAnsi="宋体"/>
          <w:szCs w:val="21"/>
          <w:lang w:eastAsia="zh-CN"/>
        </w:rPr>
      </w:pPr>
    </w:p>
    <w:p w:rsidR="000C2FA6" w:rsidRDefault="00D833E6">
      <w:pPr>
        <w:pStyle w:val="1"/>
        <w:rPr>
          <w:rFonts w:ascii="宋体" w:eastAsia="宋体" w:hAnsi="宋体"/>
          <w:lang w:eastAsia="zh-CN"/>
        </w:rPr>
      </w:pPr>
      <w:bookmarkStart w:id="4" w:name="_Toc25239"/>
      <w:r>
        <w:rPr>
          <w:rFonts w:ascii="宋体" w:eastAsia="宋体" w:hAnsi="宋体" w:cs="宋体" w:hint="eastAsia"/>
          <w:lang w:eastAsia="zh-CN"/>
        </w:rPr>
        <w:lastRenderedPageBreak/>
        <w:t>项</w:t>
      </w:r>
      <w:r>
        <w:rPr>
          <w:rFonts w:ascii="宋体" w:eastAsia="宋体" w:hAnsi="宋体" w:cs="MS Mincho" w:hint="eastAsia"/>
          <w:lang w:eastAsia="zh-CN"/>
        </w:rPr>
        <w:t>目</w:t>
      </w:r>
      <w:r>
        <w:rPr>
          <w:rFonts w:ascii="宋体" w:eastAsia="宋体" w:hAnsi="宋体" w:hint="eastAsia"/>
          <w:lang w:eastAsia="zh-CN"/>
        </w:rPr>
        <w:t>概述</w:t>
      </w:r>
      <w:bookmarkEnd w:id="4"/>
    </w:p>
    <w:p w:rsidR="000C2FA6" w:rsidRDefault="00D833E6">
      <w:pPr>
        <w:pStyle w:val="2"/>
        <w:rPr>
          <w:rFonts w:ascii="宋体" w:eastAsia="宋体" w:hAnsi="宋体"/>
          <w:lang w:eastAsia="zh-CN"/>
        </w:rPr>
      </w:pPr>
      <w:bookmarkStart w:id="5" w:name="_Toc11081"/>
      <w:r>
        <w:rPr>
          <w:rFonts w:ascii="宋体" w:eastAsia="宋体" w:hAnsi="宋体" w:hint="eastAsia"/>
          <w:lang w:eastAsia="zh-CN"/>
        </w:rPr>
        <w:t>系统定位</w:t>
      </w:r>
      <w:bookmarkEnd w:id="5"/>
    </w:p>
    <w:p w:rsidR="000C2FA6" w:rsidRDefault="00D833E6">
      <w:pPr>
        <w:rPr>
          <w:rFonts w:ascii="宋体" w:eastAsia="宋体" w:hAnsi="宋体"/>
          <w:szCs w:val="21"/>
          <w:lang w:eastAsia="zh-CN"/>
        </w:rPr>
      </w:pPr>
      <w:r>
        <w:rPr>
          <w:rFonts w:ascii="宋体" w:eastAsia="宋体" w:hAnsi="宋体" w:hint="eastAsia"/>
          <w:szCs w:val="21"/>
          <w:lang w:eastAsia="zh-CN"/>
        </w:rPr>
        <w:t xml:space="preserve">    </w:t>
      </w:r>
      <w:r>
        <w:rPr>
          <w:rFonts w:ascii="宋体" w:eastAsia="宋体" w:hAnsi="宋体" w:hint="eastAsia"/>
          <w:szCs w:val="21"/>
          <w:lang w:eastAsia="zh-CN"/>
        </w:rPr>
        <w:t>随着社会信息化程度的提高，无纸化办公已经变得越来越</w:t>
      </w:r>
      <w:r>
        <w:rPr>
          <w:rFonts w:ascii="宋体" w:eastAsia="宋体" w:hAnsi="宋体" w:hint="eastAsia"/>
          <w:szCs w:val="21"/>
          <w:lang w:eastAsia="zh-CN"/>
        </w:rPr>
        <w:t>重要，但不少医院还是传统意义上的手工劳作，开发医疗管理系统能够更好的管理医生与患者的信息。提高医生工作效率，节约资源，同事方便病人对自身病情的了解，本项目的系统定位是实现信息化管理医院信息。</w:t>
      </w:r>
    </w:p>
    <w:p w:rsidR="000C2FA6" w:rsidRDefault="000C2FA6">
      <w:pPr>
        <w:rPr>
          <w:rFonts w:ascii="宋体" w:eastAsia="宋体" w:hAnsi="宋体"/>
          <w:szCs w:val="21"/>
          <w:lang w:eastAsia="zh-CN"/>
        </w:rPr>
      </w:pPr>
    </w:p>
    <w:p w:rsidR="000C2FA6" w:rsidRDefault="00D833E6">
      <w:pPr>
        <w:pStyle w:val="2"/>
        <w:rPr>
          <w:rFonts w:ascii="宋体" w:eastAsia="宋体" w:hAnsi="宋体"/>
          <w:szCs w:val="21"/>
          <w:lang w:eastAsia="zh-CN"/>
        </w:rPr>
      </w:pPr>
      <w:bookmarkStart w:id="6" w:name="_Toc26816"/>
      <w:r>
        <w:rPr>
          <w:rFonts w:ascii="宋体" w:eastAsia="宋体" w:hAnsi="宋体" w:hint="eastAsia"/>
          <w:szCs w:val="21"/>
          <w:lang w:eastAsia="zh-CN"/>
        </w:rPr>
        <w:t>组织机构</w:t>
      </w:r>
      <w:bookmarkEnd w:id="6"/>
    </w:p>
    <w:p w:rsidR="000C2FA6" w:rsidRDefault="00D833E6">
      <w:pPr>
        <w:rPr>
          <w:rFonts w:ascii="宋体" w:eastAsia="宋体" w:hAnsi="宋体"/>
          <w:szCs w:val="21"/>
          <w:lang w:eastAsia="zh-CN"/>
        </w:rPr>
      </w:pPr>
      <w:r>
        <w:rPr>
          <w:rFonts w:ascii="宋体" w:eastAsia="宋体" w:hAnsi="宋体" w:hint="eastAsia"/>
          <w:szCs w:val="21"/>
          <w:lang w:eastAsia="zh-CN"/>
        </w:rPr>
        <w:t>组织结构图：</w:t>
      </w:r>
    </w:p>
    <w:p w:rsidR="000C2FA6" w:rsidRDefault="000C2FA6">
      <w:pPr>
        <w:rPr>
          <w:rFonts w:ascii="宋体" w:eastAsia="宋体" w:hAnsi="宋体"/>
          <w:szCs w:val="21"/>
          <w:lang w:eastAsia="zh-CN"/>
        </w:rPr>
      </w:pPr>
    </w:p>
    <w:p w:rsidR="000C2FA6" w:rsidRDefault="00D833E6">
      <w:pPr>
        <w:rPr>
          <w:rFonts w:ascii="宋体" w:eastAsia="宋体" w:hAnsi="宋体"/>
          <w:szCs w:val="21"/>
          <w:lang w:eastAsia="zh-CN"/>
        </w:rPr>
      </w:pPr>
      <w:r>
        <w:rPr>
          <w:rFonts w:ascii="宋体" w:eastAsia="宋体" w:hAnsi="宋体" w:hint="eastAsia"/>
          <w:szCs w:val="21"/>
          <w:lang w:eastAsia="zh-CN"/>
        </w:rPr>
        <w:object w:dxaOrig="6225" w:dyaOrig="3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25pt;height:153.75pt" o:ole="">
            <v:imagedata r:id="rId12" o:title=""/>
            <o:lock v:ext="edit" aspectratio="f"/>
          </v:shape>
          <o:OLEObject Type="Embed" ProgID="Visio.Drawing.11" ShapeID="_x0000_i1025" DrawAspect="Content" ObjectID="_1563863391" r:id="rId13"/>
        </w:object>
      </w:r>
    </w:p>
    <w:p w:rsidR="000C2FA6" w:rsidRDefault="000C2FA6">
      <w:pPr>
        <w:rPr>
          <w:rFonts w:ascii="宋体" w:eastAsia="宋体" w:hAnsi="宋体"/>
          <w:szCs w:val="21"/>
          <w:lang w:eastAsia="zh-CN"/>
        </w:rPr>
      </w:pPr>
    </w:p>
    <w:tbl>
      <w:tblPr>
        <w:tblStyle w:val="ac"/>
        <w:tblW w:w="8522" w:type="dxa"/>
        <w:tblLayout w:type="fixed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0C2FA6">
        <w:tc>
          <w:tcPr>
            <w:tcW w:w="2840" w:type="dxa"/>
          </w:tcPr>
          <w:p w:rsidR="000C2FA6" w:rsidRDefault="00D833E6">
            <w:pPr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用户名称</w:t>
            </w:r>
          </w:p>
        </w:tc>
        <w:tc>
          <w:tcPr>
            <w:tcW w:w="2841" w:type="dxa"/>
          </w:tcPr>
          <w:p w:rsidR="000C2FA6" w:rsidRDefault="00D833E6">
            <w:pPr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用户权限</w:t>
            </w:r>
          </w:p>
        </w:tc>
        <w:tc>
          <w:tcPr>
            <w:tcW w:w="2841" w:type="dxa"/>
          </w:tcPr>
          <w:p w:rsidR="000C2FA6" w:rsidRDefault="00D833E6">
            <w:pPr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用户职责</w:t>
            </w:r>
          </w:p>
        </w:tc>
      </w:tr>
      <w:tr w:rsidR="000C2FA6">
        <w:tc>
          <w:tcPr>
            <w:tcW w:w="2840" w:type="dxa"/>
          </w:tcPr>
          <w:p w:rsidR="000C2FA6" w:rsidRDefault="00D833E6">
            <w:pPr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管理员</w:t>
            </w:r>
          </w:p>
        </w:tc>
        <w:tc>
          <w:tcPr>
            <w:tcW w:w="2841" w:type="dxa"/>
          </w:tcPr>
          <w:p w:rsidR="000C2FA6" w:rsidRDefault="00D833E6">
            <w:pPr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拥有最高权限，可以对数据库进行修改，管理整个系统，但不能查看病例。</w:t>
            </w:r>
          </w:p>
        </w:tc>
        <w:tc>
          <w:tcPr>
            <w:tcW w:w="2841" w:type="dxa"/>
          </w:tcPr>
          <w:p w:rsidR="000C2FA6" w:rsidRDefault="00D833E6">
            <w:pPr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通过注册，创建账号并设置用户权限，维护数据库。</w:t>
            </w:r>
          </w:p>
          <w:p w:rsidR="000C2FA6" w:rsidRDefault="000C2FA6">
            <w:pPr>
              <w:rPr>
                <w:rFonts w:ascii="宋体" w:eastAsia="宋体" w:hAnsi="宋体"/>
                <w:szCs w:val="21"/>
                <w:lang w:eastAsia="zh-CN"/>
              </w:rPr>
            </w:pPr>
          </w:p>
        </w:tc>
      </w:tr>
      <w:tr w:rsidR="000C2FA6">
        <w:tc>
          <w:tcPr>
            <w:tcW w:w="2840" w:type="dxa"/>
          </w:tcPr>
          <w:p w:rsidR="000C2FA6" w:rsidRDefault="00D833E6">
            <w:pPr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医生</w:t>
            </w:r>
          </w:p>
        </w:tc>
        <w:tc>
          <w:tcPr>
            <w:tcW w:w="2841" w:type="dxa"/>
          </w:tcPr>
          <w:p w:rsidR="000C2FA6" w:rsidRDefault="00D833E6">
            <w:pPr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拥有较高权限，可以对病人数据进行添加、删除、变更、查询，查看任意病人的详细信息，但不可以对数据库进行修改</w:t>
            </w:r>
          </w:p>
        </w:tc>
        <w:tc>
          <w:tcPr>
            <w:tcW w:w="2841" w:type="dxa"/>
          </w:tcPr>
          <w:p w:rsidR="000C2FA6" w:rsidRDefault="00D833E6">
            <w:pPr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对病人的数据，进行</w:t>
            </w:r>
            <w:proofErr w:type="gramStart"/>
            <w:r>
              <w:rPr>
                <w:rFonts w:ascii="宋体" w:eastAsia="宋体" w:hAnsi="宋体" w:hint="eastAsia"/>
                <w:szCs w:val="21"/>
                <w:lang w:eastAsia="zh-CN"/>
              </w:rPr>
              <w:t>增删改查</w:t>
            </w:r>
            <w:proofErr w:type="gramEnd"/>
          </w:p>
        </w:tc>
      </w:tr>
      <w:tr w:rsidR="000C2FA6">
        <w:tc>
          <w:tcPr>
            <w:tcW w:w="2840" w:type="dxa"/>
          </w:tcPr>
          <w:p w:rsidR="000C2FA6" w:rsidRDefault="00D833E6">
            <w:pPr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患者</w:t>
            </w:r>
          </w:p>
        </w:tc>
        <w:tc>
          <w:tcPr>
            <w:tcW w:w="2841" w:type="dxa"/>
          </w:tcPr>
          <w:p w:rsidR="000C2FA6" w:rsidRDefault="00D833E6">
            <w:pPr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拥有较低权限，仅可以查看自身病例，了解自己病情，用药等详细信息</w:t>
            </w:r>
          </w:p>
        </w:tc>
        <w:tc>
          <w:tcPr>
            <w:tcW w:w="2841" w:type="dxa"/>
          </w:tcPr>
          <w:p w:rsidR="000C2FA6" w:rsidRDefault="000C2FA6">
            <w:pPr>
              <w:rPr>
                <w:rFonts w:ascii="宋体" w:eastAsia="宋体" w:hAnsi="宋体"/>
                <w:szCs w:val="21"/>
                <w:lang w:eastAsia="zh-CN"/>
              </w:rPr>
            </w:pPr>
          </w:p>
        </w:tc>
      </w:tr>
    </w:tbl>
    <w:p w:rsidR="000C2FA6" w:rsidRDefault="000C2FA6">
      <w:pPr>
        <w:rPr>
          <w:rFonts w:ascii="宋体" w:eastAsia="宋体" w:hAnsi="宋体"/>
          <w:szCs w:val="21"/>
          <w:lang w:eastAsia="zh-CN"/>
        </w:rPr>
      </w:pPr>
    </w:p>
    <w:p w:rsidR="000C2FA6" w:rsidRDefault="000C2FA6">
      <w:pPr>
        <w:rPr>
          <w:rFonts w:ascii="宋体" w:eastAsia="宋体" w:hAnsi="宋体"/>
          <w:szCs w:val="21"/>
          <w:lang w:eastAsia="zh-CN"/>
        </w:rPr>
      </w:pPr>
    </w:p>
    <w:p w:rsidR="000C2FA6" w:rsidRDefault="00D833E6">
      <w:pPr>
        <w:pStyle w:val="2"/>
        <w:rPr>
          <w:rFonts w:ascii="宋体" w:eastAsia="宋体" w:hAnsi="宋体"/>
          <w:szCs w:val="21"/>
          <w:lang w:eastAsia="zh-CN"/>
        </w:rPr>
      </w:pPr>
      <w:bookmarkStart w:id="7" w:name="_Toc16613"/>
      <w:r>
        <w:rPr>
          <w:rFonts w:ascii="宋体" w:eastAsia="宋体" w:hAnsi="宋体" w:hint="eastAsia"/>
          <w:szCs w:val="21"/>
          <w:lang w:eastAsia="zh-CN"/>
        </w:rPr>
        <w:lastRenderedPageBreak/>
        <w:t>系统业务流程</w:t>
      </w:r>
      <w:bookmarkEnd w:id="7"/>
    </w:p>
    <w:p w:rsidR="000C2FA6" w:rsidRDefault="00D833E6">
      <w:pPr>
        <w:rPr>
          <w:rFonts w:ascii="宋体" w:eastAsia="宋体" w:hAnsi="宋体"/>
          <w:szCs w:val="21"/>
          <w:lang w:eastAsia="zh-CN"/>
        </w:rPr>
      </w:pPr>
      <w:r>
        <w:rPr>
          <w:rFonts w:ascii="宋体" w:eastAsia="宋体" w:hAnsi="宋体" w:hint="eastAsia"/>
          <w:szCs w:val="21"/>
          <w:lang w:eastAsia="zh-CN"/>
        </w:rPr>
        <w:t>本系统由三种用户组成：管理员、医生和患者。系统内部存储着医院的各种信息，包括医院、医生和患者等基本信息，医生可以在系统上增添、修改、删除患者的信息（用药情况、健康情况等等），这些信息通过前端传送到后台数据库进行存储，当进行查询时，后台数据库会通过返回接口信息，显示到前端，实现数据交换。</w:t>
      </w:r>
    </w:p>
    <w:p w:rsidR="000C2FA6" w:rsidRDefault="000C2FA6">
      <w:pPr>
        <w:rPr>
          <w:rFonts w:ascii="宋体" w:eastAsia="宋体" w:hAnsi="宋体"/>
          <w:szCs w:val="21"/>
          <w:lang w:eastAsia="zh-CN"/>
        </w:rPr>
      </w:pPr>
    </w:p>
    <w:p w:rsidR="000C2FA6" w:rsidRDefault="00D833E6">
      <w:pPr>
        <w:rPr>
          <w:rFonts w:ascii="宋体" w:eastAsia="宋体" w:hAnsi="宋体"/>
          <w:szCs w:val="21"/>
          <w:lang w:eastAsia="zh-CN"/>
        </w:rPr>
      </w:pPr>
      <w:r>
        <w:rPr>
          <w:rFonts w:ascii="宋体" w:eastAsia="宋体" w:hAnsi="宋体"/>
          <w:noProof/>
          <w:szCs w:val="21"/>
          <w:lang w:eastAsia="zh-CN"/>
        </w:rPr>
        <w:drawing>
          <wp:inline distT="0" distB="0" distL="114300" distR="114300">
            <wp:extent cx="3476625" cy="7181850"/>
            <wp:effectExtent l="0" t="0" r="9525" b="0"/>
            <wp:docPr id="15" name="图片 15" descr="火狐截图_2017-08-09T14-09-15.766Z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火狐截图_2017-08-09T14-09-15.766Z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79699" cy="7188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8" w:name="_GoBack"/>
      <w:bookmarkEnd w:id="8"/>
    </w:p>
    <w:p w:rsidR="000C2FA6" w:rsidRDefault="00D833E6">
      <w:pPr>
        <w:rPr>
          <w:rFonts w:ascii="宋体" w:eastAsia="宋体" w:hAnsi="宋体"/>
          <w:szCs w:val="21"/>
          <w:lang w:eastAsia="zh-CN"/>
        </w:rPr>
      </w:pPr>
      <w:r>
        <w:rPr>
          <w:rFonts w:ascii="宋体" w:eastAsia="宋体" w:hAnsi="宋体"/>
          <w:noProof/>
          <w:szCs w:val="21"/>
          <w:lang w:eastAsia="zh-CN"/>
        </w:rPr>
        <w:lastRenderedPageBreak/>
        <w:drawing>
          <wp:inline distT="0" distB="0" distL="114300" distR="114300">
            <wp:extent cx="5617845" cy="8609965"/>
            <wp:effectExtent l="0" t="0" r="1905" b="635"/>
            <wp:docPr id="16" name="图片 16" descr="火狐截图_2017-08-09T14-17-46.823Z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火狐截图_2017-08-09T14-17-46.823Z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17845" cy="8609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FA6" w:rsidRDefault="00D833E6">
      <w:pPr>
        <w:pStyle w:val="2"/>
        <w:rPr>
          <w:rFonts w:ascii="宋体" w:eastAsia="宋体" w:hAnsi="宋体"/>
          <w:szCs w:val="21"/>
          <w:lang w:eastAsia="zh-CN"/>
        </w:rPr>
      </w:pPr>
      <w:bookmarkStart w:id="9" w:name="_Toc16707"/>
      <w:r>
        <w:rPr>
          <w:rFonts w:ascii="宋体" w:eastAsia="宋体" w:hAnsi="宋体" w:hint="eastAsia"/>
          <w:lang w:eastAsia="zh-CN"/>
        </w:rPr>
        <w:lastRenderedPageBreak/>
        <w:t>系统特性</w:t>
      </w:r>
      <w:bookmarkEnd w:id="9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78"/>
        <w:gridCol w:w="5913"/>
        <w:gridCol w:w="931"/>
      </w:tblGrid>
      <w:tr w:rsidR="000C2FA6">
        <w:tc>
          <w:tcPr>
            <w:tcW w:w="167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0C2FA6" w:rsidRDefault="00D833E6">
            <w:pPr>
              <w:pStyle w:val="xl34"/>
              <w:widowControl w:val="0"/>
              <w:pBdr>
                <w:left w:val="none" w:sz="0" w:space="0" w:color="auto"/>
              </w:pBdr>
              <w:spacing w:before="0" w:beforeAutospacing="0" w:after="0" w:afterAutospacing="0" w:line="360" w:lineRule="auto"/>
              <w:textAlignment w:val="auto"/>
              <w:rPr>
                <w:rFonts w:ascii="宋体" w:eastAsia="宋体" w:hint="default"/>
                <w:kern w:val="2"/>
                <w:sz w:val="21"/>
                <w:szCs w:val="21"/>
              </w:rPr>
            </w:pPr>
            <w:r>
              <w:rPr>
                <w:rFonts w:ascii="宋体" w:eastAsia="宋体"/>
                <w:kern w:val="2"/>
                <w:sz w:val="21"/>
                <w:szCs w:val="21"/>
              </w:rPr>
              <w:t>系统特性名称</w:t>
            </w:r>
          </w:p>
        </w:tc>
        <w:tc>
          <w:tcPr>
            <w:tcW w:w="5913" w:type="dxa"/>
            <w:tcBorders>
              <w:top w:val="single" w:sz="12" w:space="0" w:color="auto"/>
              <w:bottom w:val="single" w:sz="12" w:space="0" w:color="auto"/>
            </w:tcBorders>
          </w:tcPr>
          <w:p w:rsidR="000C2FA6" w:rsidRDefault="00D833E6">
            <w:pPr>
              <w:spacing w:line="360" w:lineRule="auto"/>
              <w:jc w:val="center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系统特性描述</w:t>
            </w:r>
          </w:p>
        </w:tc>
        <w:tc>
          <w:tcPr>
            <w:tcW w:w="931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C2FA6" w:rsidRDefault="00D833E6">
            <w:pPr>
              <w:pStyle w:val="xl34"/>
              <w:widowControl w:val="0"/>
              <w:pBdr>
                <w:left w:val="none" w:sz="0" w:space="0" w:color="auto"/>
              </w:pBdr>
              <w:spacing w:before="0" w:beforeAutospacing="0" w:after="0" w:afterAutospacing="0" w:line="360" w:lineRule="auto"/>
              <w:textAlignment w:val="auto"/>
              <w:rPr>
                <w:rFonts w:ascii="宋体" w:eastAsia="宋体" w:hint="default"/>
                <w:kern w:val="2"/>
                <w:sz w:val="21"/>
                <w:szCs w:val="21"/>
              </w:rPr>
            </w:pPr>
            <w:r>
              <w:rPr>
                <w:rFonts w:ascii="宋体" w:eastAsia="宋体"/>
                <w:kern w:val="2"/>
                <w:sz w:val="21"/>
                <w:szCs w:val="21"/>
              </w:rPr>
              <w:t>优先级</w:t>
            </w:r>
          </w:p>
        </w:tc>
      </w:tr>
      <w:tr w:rsidR="000C2FA6">
        <w:tc>
          <w:tcPr>
            <w:tcW w:w="1678" w:type="dxa"/>
            <w:tcBorders>
              <w:top w:val="single" w:sz="12" w:space="0" w:color="auto"/>
              <w:left w:val="single" w:sz="12" w:space="0" w:color="auto"/>
            </w:tcBorders>
          </w:tcPr>
          <w:p w:rsidR="000C2FA6" w:rsidRDefault="00D833E6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可行性</w:t>
            </w:r>
          </w:p>
        </w:tc>
        <w:tc>
          <w:tcPr>
            <w:tcW w:w="5913" w:type="dxa"/>
            <w:tcBorders>
              <w:top w:val="single" w:sz="12" w:space="0" w:color="auto"/>
            </w:tcBorders>
          </w:tcPr>
          <w:p w:rsidR="000C2FA6" w:rsidRDefault="00D833E6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从医院内部情况来看实现信息化办公的可行性很高</w:t>
            </w:r>
          </w:p>
        </w:tc>
        <w:tc>
          <w:tcPr>
            <w:tcW w:w="931" w:type="dxa"/>
            <w:tcBorders>
              <w:top w:val="single" w:sz="12" w:space="0" w:color="auto"/>
              <w:right w:val="single" w:sz="12" w:space="0" w:color="auto"/>
            </w:tcBorders>
          </w:tcPr>
          <w:p w:rsidR="000C2FA6" w:rsidRDefault="00D833E6">
            <w:pPr>
              <w:spacing w:line="360" w:lineRule="auto"/>
              <w:jc w:val="center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高</w:t>
            </w:r>
          </w:p>
        </w:tc>
      </w:tr>
      <w:tr w:rsidR="000C2FA6">
        <w:tc>
          <w:tcPr>
            <w:tcW w:w="1678" w:type="dxa"/>
            <w:tcBorders>
              <w:top w:val="single" w:sz="12" w:space="0" w:color="auto"/>
              <w:left w:val="single" w:sz="12" w:space="0" w:color="auto"/>
            </w:tcBorders>
          </w:tcPr>
          <w:p w:rsidR="000C2FA6" w:rsidRDefault="00D833E6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正确性</w:t>
            </w:r>
          </w:p>
        </w:tc>
        <w:tc>
          <w:tcPr>
            <w:tcW w:w="5913" w:type="dxa"/>
            <w:tcBorders>
              <w:top w:val="single" w:sz="12" w:space="0" w:color="auto"/>
            </w:tcBorders>
          </w:tcPr>
          <w:p w:rsidR="000C2FA6" w:rsidRDefault="00D833E6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cs="宋体"/>
                <w:sz w:val="24"/>
              </w:rPr>
              <w:t>业务流程的实现符合用户要求</w:t>
            </w:r>
          </w:p>
        </w:tc>
        <w:tc>
          <w:tcPr>
            <w:tcW w:w="931" w:type="dxa"/>
            <w:tcBorders>
              <w:top w:val="single" w:sz="12" w:space="0" w:color="auto"/>
              <w:right w:val="single" w:sz="12" w:space="0" w:color="auto"/>
            </w:tcBorders>
          </w:tcPr>
          <w:p w:rsidR="000C2FA6" w:rsidRDefault="00D833E6">
            <w:pPr>
              <w:spacing w:line="360" w:lineRule="auto"/>
              <w:jc w:val="center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高</w:t>
            </w:r>
          </w:p>
        </w:tc>
      </w:tr>
      <w:tr w:rsidR="000C2FA6">
        <w:trPr>
          <w:trHeight w:val="533"/>
        </w:trPr>
        <w:tc>
          <w:tcPr>
            <w:tcW w:w="1678" w:type="dxa"/>
            <w:tcBorders>
              <w:top w:val="single" w:sz="12" w:space="0" w:color="auto"/>
              <w:left w:val="single" w:sz="12" w:space="0" w:color="auto"/>
            </w:tcBorders>
          </w:tcPr>
          <w:p w:rsidR="000C2FA6" w:rsidRDefault="00D833E6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可靠性</w:t>
            </w:r>
          </w:p>
        </w:tc>
        <w:tc>
          <w:tcPr>
            <w:tcW w:w="5913" w:type="dxa"/>
            <w:tcBorders>
              <w:top w:val="single" w:sz="12" w:space="0" w:color="auto"/>
            </w:tcBorders>
          </w:tcPr>
          <w:p w:rsidR="000C2FA6" w:rsidRDefault="00D833E6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cs="宋体"/>
                <w:sz w:val="24"/>
              </w:rPr>
              <w:t>在规定条件和时间内系统失效的概率。以正确性为基础</w:t>
            </w:r>
          </w:p>
        </w:tc>
        <w:tc>
          <w:tcPr>
            <w:tcW w:w="931" w:type="dxa"/>
            <w:tcBorders>
              <w:top w:val="single" w:sz="12" w:space="0" w:color="auto"/>
              <w:right w:val="single" w:sz="12" w:space="0" w:color="auto"/>
            </w:tcBorders>
          </w:tcPr>
          <w:p w:rsidR="000C2FA6" w:rsidRDefault="00D833E6">
            <w:pPr>
              <w:spacing w:line="360" w:lineRule="auto"/>
              <w:jc w:val="center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高</w:t>
            </w:r>
          </w:p>
        </w:tc>
      </w:tr>
      <w:tr w:rsidR="000C2FA6">
        <w:tc>
          <w:tcPr>
            <w:tcW w:w="1678" w:type="dxa"/>
            <w:tcBorders>
              <w:top w:val="single" w:sz="12" w:space="0" w:color="auto"/>
              <w:left w:val="single" w:sz="12" w:space="0" w:color="auto"/>
            </w:tcBorders>
          </w:tcPr>
          <w:p w:rsidR="000C2FA6" w:rsidRDefault="00D833E6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可用性</w:t>
            </w:r>
          </w:p>
        </w:tc>
        <w:tc>
          <w:tcPr>
            <w:tcW w:w="5913" w:type="dxa"/>
            <w:tcBorders>
              <w:top w:val="single" w:sz="12" w:space="0" w:color="auto"/>
            </w:tcBorders>
          </w:tcPr>
          <w:p w:rsidR="000C2FA6" w:rsidRDefault="00D833E6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cs="宋体"/>
                <w:sz w:val="24"/>
              </w:rPr>
              <w:t>系统提供服务的能力，综合了正确性，可靠性和可维护性。</w:t>
            </w:r>
          </w:p>
        </w:tc>
        <w:tc>
          <w:tcPr>
            <w:tcW w:w="931" w:type="dxa"/>
            <w:tcBorders>
              <w:top w:val="single" w:sz="12" w:space="0" w:color="auto"/>
              <w:right w:val="single" w:sz="12" w:space="0" w:color="auto"/>
            </w:tcBorders>
          </w:tcPr>
          <w:p w:rsidR="000C2FA6" w:rsidRDefault="00D833E6">
            <w:pPr>
              <w:spacing w:line="360" w:lineRule="auto"/>
              <w:jc w:val="center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高</w:t>
            </w:r>
          </w:p>
        </w:tc>
      </w:tr>
      <w:tr w:rsidR="000C2FA6">
        <w:tc>
          <w:tcPr>
            <w:tcW w:w="1678" w:type="dxa"/>
            <w:tcBorders>
              <w:left w:val="single" w:sz="12" w:space="0" w:color="auto"/>
            </w:tcBorders>
          </w:tcPr>
          <w:p w:rsidR="000C2FA6" w:rsidRDefault="00D833E6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cs="宋体"/>
                <w:sz w:val="24"/>
              </w:rPr>
              <w:t>可维护性</w:t>
            </w:r>
          </w:p>
        </w:tc>
        <w:tc>
          <w:tcPr>
            <w:tcW w:w="5913" w:type="dxa"/>
          </w:tcPr>
          <w:p w:rsidR="000C2FA6" w:rsidRDefault="00D833E6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cs="宋体"/>
                <w:sz w:val="24"/>
              </w:rPr>
              <w:t>从失效到修复的难易程度</w:t>
            </w:r>
          </w:p>
        </w:tc>
        <w:tc>
          <w:tcPr>
            <w:tcW w:w="931" w:type="dxa"/>
            <w:tcBorders>
              <w:right w:val="single" w:sz="12" w:space="0" w:color="auto"/>
            </w:tcBorders>
          </w:tcPr>
          <w:p w:rsidR="000C2FA6" w:rsidRDefault="00D833E6">
            <w:pPr>
              <w:spacing w:line="360" w:lineRule="auto"/>
              <w:jc w:val="center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中</w:t>
            </w:r>
          </w:p>
        </w:tc>
      </w:tr>
      <w:tr w:rsidR="000C2FA6">
        <w:tc>
          <w:tcPr>
            <w:tcW w:w="1678" w:type="dxa"/>
            <w:tcBorders>
              <w:left w:val="single" w:sz="12" w:space="0" w:color="auto"/>
            </w:tcBorders>
          </w:tcPr>
          <w:p w:rsidR="000C2FA6" w:rsidRDefault="00D833E6">
            <w:pPr>
              <w:spacing w:line="360" w:lineRule="auto"/>
              <w:rPr>
                <w:rFonts w:ascii="宋体" w:eastAsia="宋体" w:hAnsi="宋体" w:cs="宋体"/>
                <w:sz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lang w:eastAsia="zh-CN"/>
              </w:rPr>
              <w:t>健壮性</w:t>
            </w:r>
          </w:p>
        </w:tc>
        <w:tc>
          <w:tcPr>
            <w:tcW w:w="5913" w:type="dxa"/>
          </w:tcPr>
          <w:p w:rsidR="000C2FA6" w:rsidRDefault="00D833E6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/>
                <w:sz w:val="24"/>
              </w:rPr>
              <w:t>系统在意外情况下尽量减少系统损失和功能丧失的能力</w:t>
            </w:r>
          </w:p>
        </w:tc>
        <w:tc>
          <w:tcPr>
            <w:tcW w:w="931" w:type="dxa"/>
            <w:tcBorders>
              <w:right w:val="single" w:sz="12" w:space="0" w:color="auto"/>
            </w:tcBorders>
          </w:tcPr>
          <w:p w:rsidR="000C2FA6" w:rsidRDefault="00D833E6">
            <w:pPr>
              <w:spacing w:line="360" w:lineRule="auto"/>
              <w:jc w:val="center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中</w:t>
            </w:r>
          </w:p>
        </w:tc>
      </w:tr>
      <w:tr w:rsidR="000C2FA6">
        <w:tc>
          <w:tcPr>
            <w:tcW w:w="1678" w:type="dxa"/>
            <w:tcBorders>
              <w:left w:val="single" w:sz="12" w:space="0" w:color="auto"/>
            </w:tcBorders>
          </w:tcPr>
          <w:p w:rsidR="000C2FA6" w:rsidRDefault="00D833E6">
            <w:pPr>
              <w:spacing w:line="360" w:lineRule="auto"/>
              <w:rPr>
                <w:rFonts w:ascii="宋体" w:eastAsia="宋体" w:hAnsi="宋体" w:cs="宋体"/>
                <w:sz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lang w:eastAsia="zh-CN"/>
              </w:rPr>
              <w:t>易用性</w:t>
            </w:r>
          </w:p>
        </w:tc>
        <w:tc>
          <w:tcPr>
            <w:tcW w:w="5913" w:type="dxa"/>
          </w:tcPr>
          <w:p w:rsidR="000C2FA6" w:rsidRDefault="00D833E6">
            <w:pPr>
              <w:spacing w:line="360" w:lineRule="auto"/>
              <w:rPr>
                <w:rFonts w:ascii="宋体" w:eastAsia="宋体" w:hAnsi="宋体" w:cs="宋体"/>
                <w:sz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lang w:eastAsia="zh-CN"/>
              </w:rPr>
              <w:t>界面简单，系统使用的难易程度较低</w:t>
            </w:r>
          </w:p>
        </w:tc>
        <w:tc>
          <w:tcPr>
            <w:tcW w:w="931" w:type="dxa"/>
            <w:tcBorders>
              <w:right w:val="single" w:sz="12" w:space="0" w:color="auto"/>
            </w:tcBorders>
          </w:tcPr>
          <w:p w:rsidR="000C2FA6" w:rsidRDefault="00D833E6">
            <w:pPr>
              <w:spacing w:line="360" w:lineRule="auto"/>
              <w:jc w:val="center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高</w:t>
            </w:r>
          </w:p>
        </w:tc>
      </w:tr>
      <w:tr w:rsidR="000C2FA6">
        <w:tc>
          <w:tcPr>
            <w:tcW w:w="1678" w:type="dxa"/>
            <w:tcBorders>
              <w:left w:val="single" w:sz="12" w:space="0" w:color="auto"/>
              <w:bottom w:val="single" w:sz="12" w:space="0" w:color="auto"/>
            </w:tcBorders>
          </w:tcPr>
          <w:p w:rsidR="000C2FA6" w:rsidRDefault="00D833E6">
            <w:pPr>
              <w:spacing w:line="360" w:lineRule="auto"/>
              <w:rPr>
                <w:rFonts w:ascii="宋体" w:eastAsia="宋体" w:hAnsi="宋体" w:cs="宋体"/>
                <w:sz w:val="24"/>
                <w:lang w:eastAsia="zh-CN"/>
              </w:rPr>
            </w:pPr>
            <w:r>
              <w:rPr>
                <w:rFonts w:ascii="宋体" w:eastAsia="宋体" w:hAnsi="宋体" w:cs="宋体" w:hint="eastAsia"/>
                <w:sz w:val="24"/>
                <w:lang w:eastAsia="zh-CN"/>
              </w:rPr>
              <w:t>安全性</w:t>
            </w:r>
          </w:p>
        </w:tc>
        <w:tc>
          <w:tcPr>
            <w:tcW w:w="5913" w:type="dxa"/>
            <w:tcBorders>
              <w:bottom w:val="single" w:sz="12" w:space="0" w:color="auto"/>
            </w:tcBorders>
          </w:tcPr>
          <w:p w:rsidR="000C2FA6" w:rsidRDefault="00D833E6">
            <w:pPr>
              <w:spacing w:line="360" w:lineRule="auto"/>
              <w:rPr>
                <w:rFonts w:ascii="宋体" w:eastAsia="宋体" w:hAnsi="宋体" w:cs="宋体"/>
                <w:sz w:val="24"/>
              </w:rPr>
            </w:pPr>
            <w:r>
              <w:rPr>
                <w:rFonts w:ascii="宋体" w:eastAsia="宋体" w:hAnsi="宋体" w:cs="宋体"/>
                <w:sz w:val="24"/>
              </w:rPr>
              <w:t>用户权限，资源保护（加密解密，验证）和安全审核</w:t>
            </w:r>
          </w:p>
        </w:tc>
        <w:tc>
          <w:tcPr>
            <w:tcW w:w="931" w:type="dxa"/>
            <w:tcBorders>
              <w:bottom w:val="single" w:sz="12" w:space="0" w:color="auto"/>
              <w:right w:val="single" w:sz="12" w:space="0" w:color="auto"/>
            </w:tcBorders>
          </w:tcPr>
          <w:p w:rsidR="000C2FA6" w:rsidRDefault="00D833E6">
            <w:pPr>
              <w:spacing w:line="360" w:lineRule="auto"/>
              <w:jc w:val="center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高</w:t>
            </w:r>
          </w:p>
        </w:tc>
      </w:tr>
    </w:tbl>
    <w:p w:rsidR="000C2FA6" w:rsidRDefault="000C2FA6">
      <w:pPr>
        <w:rPr>
          <w:rFonts w:ascii="宋体" w:eastAsia="宋体" w:hAnsi="宋体"/>
          <w:lang w:eastAsia="zh-CN"/>
        </w:rPr>
      </w:pPr>
    </w:p>
    <w:p w:rsidR="000C2FA6" w:rsidRDefault="00D833E6">
      <w:pPr>
        <w:pStyle w:val="2"/>
        <w:rPr>
          <w:rFonts w:ascii="宋体" w:eastAsia="宋体" w:hAnsi="宋体"/>
          <w:lang w:eastAsia="zh-CN"/>
        </w:rPr>
      </w:pPr>
      <w:bookmarkStart w:id="10" w:name="_Toc13942"/>
      <w:r>
        <w:rPr>
          <w:rFonts w:ascii="宋体" w:eastAsia="宋体" w:hAnsi="宋体" w:hint="eastAsia"/>
          <w:lang w:eastAsia="zh-CN"/>
        </w:rPr>
        <w:t>系统运行环境</w:t>
      </w:r>
      <w:bookmarkEnd w:id="10"/>
    </w:p>
    <w:p w:rsidR="000C2FA6" w:rsidRDefault="00D833E6">
      <w:pPr>
        <w:pStyle w:val="3"/>
        <w:rPr>
          <w:rFonts w:ascii="宋体" w:eastAsia="宋体" w:hAnsi="宋体"/>
          <w:lang w:eastAsia="zh-CN"/>
        </w:rPr>
      </w:pPr>
      <w:bookmarkStart w:id="11" w:name="_Toc492"/>
      <w:r>
        <w:rPr>
          <w:rFonts w:ascii="宋体" w:eastAsia="宋体" w:hAnsi="宋体" w:hint="eastAsia"/>
          <w:lang w:eastAsia="zh-CN"/>
        </w:rPr>
        <w:t>支撑软件</w:t>
      </w:r>
      <w:bookmarkEnd w:id="11"/>
    </w:p>
    <w:p w:rsidR="000C2FA6" w:rsidRDefault="00D833E6">
      <w:pPr>
        <w:rPr>
          <w:rFonts w:ascii="宋体" w:eastAsia="宋体" w:hAnsi="宋体"/>
          <w:szCs w:val="21"/>
          <w:lang w:eastAsia="zh-CN"/>
        </w:rPr>
      </w:pPr>
      <w:r>
        <w:rPr>
          <w:rFonts w:ascii="宋体" w:eastAsia="宋体" w:hAnsi="宋体" w:hint="eastAsia"/>
          <w:szCs w:val="21"/>
          <w:lang w:eastAsia="zh-CN"/>
        </w:rPr>
        <w:t>1)</w:t>
      </w:r>
      <w:r>
        <w:rPr>
          <w:rFonts w:ascii="宋体" w:eastAsia="宋体" w:hAnsi="宋体" w:hint="eastAsia"/>
          <w:szCs w:val="21"/>
          <w:lang w:eastAsia="zh-CN"/>
        </w:rPr>
        <w:t>操作系</w:t>
      </w:r>
      <w:r>
        <w:rPr>
          <w:rFonts w:ascii="宋体" w:eastAsia="宋体" w:hAnsi="宋体" w:cs="宋体" w:hint="eastAsia"/>
          <w:szCs w:val="21"/>
          <w:lang w:eastAsia="zh-CN"/>
        </w:rPr>
        <w:t>统：</w:t>
      </w:r>
      <w:r>
        <w:rPr>
          <w:rFonts w:ascii="宋体" w:eastAsia="宋体" w:hAnsi="宋体" w:cs="宋体" w:hint="eastAsia"/>
          <w:szCs w:val="21"/>
          <w:lang w:eastAsia="zh-CN"/>
        </w:rPr>
        <w:t>Win7/Win8</w:t>
      </w:r>
    </w:p>
    <w:p w:rsidR="000C2FA6" w:rsidRDefault="00D833E6">
      <w:pPr>
        <w:rPr>
          <w:rFonts w:ascii="宋体" w:eastAsia="宋体" w:hAnsi="宋体"/>
          <w:szCs w:val="21"/>
          <w:lang w:eastAsia="zh-CN"/>
        </w:rPr>
      </w:pPr>
      <w:r>
        <w:rPr>
          <w:rFonts w:ascii="宋体" w:eastAsia="宋体" w:hAnsi="宋体" w:hint="eastAsia"/>
          <w:szCs w:val="21"/>
          <w:lang w:eastAsia="zh-CN"/>
        </w:rPr>
        <w:t>2)</w:t>
      </w:r>
      <w:r>
        <w:rPr>
          <w:rFonts w:ascii="宋体" w:eastAsia="宋体" w:hAnsi="宋体" w:hint="eastAsia"/>
          <w:szCs w:val="21"/>
          <w:lang w:eastAsia="zh-CN"/>
        </w:rPr>
        <w:t>数据</w:t>
      </w:r>
      <w:r>
        <w:rPr>
          <w:rFonts w:ascii="宋体" w:eastAsia="宋体" w:hAnsi="宋体" w:cs="宋体" w:hint="eastAsia"/>
          <w:szCs w:val="21"/>
          <w:lang w:eastAsia="zh-CN"/>
        </w:rPr>
        <w:t>库</w:t>
      </w:r>
      <w:r>
        <w:rPr>
          <w:rFonts w:ascii="宋体" w:eastAsia="宋体" w:hAnsi="宋体" w:cs="MS Mincho" w:hint="eastAsia"/>
          <w:szCs w:val="21"/>
          <w:lang w:eastAsia="zh-CN"/>
        </w:rPr>
        <w:t>管理系</w:t>
      </w:r>
      <w:r>
        <w:rPr>
          <w:rFonts w:ascii="宋体" w:eastAsia="宋体" w:hAnsi="宋体" w:cs="宋体" w:hint="eastAsia"/>
          <w:szCs w:val="21"/>
          <w:lang w:eastAsia="zh-CN"/>
        </w:rPr>
        <w:t>统</w:t>
      </w:r>
      <w:r>
        <w:rPr>
          <w:rFonts w:ascii="宋体" w:eastAsia="宋体" w:hAnsi="宋体" w:cs="宋体" w:hint="eastAsia"/>
          <w:szCs w:val="21"/>
          <w:lang w:eastAsia="zh-CN"/>
        </w:rPr>
        <w:t>:</w:t>
      </w:r>
      <w:r>
        <w:t xml:space="preserve"> SQL Server</w:t>
      </w:r>
    </w:p>
    <w:p w:rsidR="000C2FA6" w:rsidRDefault="00D833E6">
      <w:pPr>
        <w:rPr>
          <w:rFonts w:ascii="宋体" w:eastAsia="宋体" w:hAnsi="宋体" w:cs="MS Mincho"/>
          <w:szCs w:val="21"/>
          <w:lang w:eastAsia="zh-CN"/>
        </w:rPr>
      </w:pPr>
      <w:r>
        <w:rPr>
          <w:rFonts w:ascii="宋体" w:eastAsia="宋体" w:hAnsi="宋体" w:hint="eastAsia"/>
          <w:szCs w:val="21"/>
          <w:lang w:eastAsia="zh-CN"/>
        </w:rPr>
        <w:t>3)</w:t>
      </w:r>
      <w:r>
        <w:rPr>
          <w:rFonts w:ascii="宋体" w:eastAsia="宋体" w:hAnsi="宋体" w:hint="eastAsia"/>
          <w:szCs w:val="21"/>
          <w:lang w:eastAsia="zh-CN"/>
        </w:rPr>
        <w:t>其他支撑</w:t>
      </w:r>
      <w:r>
        <w:rPr>
          <w:rFonts w:ascii="宋体" w:eastAsia="宋体" w:hAnsi="宋体" w:cs="宋体" w:hint="eastAsia"/>
          <w:szCs w:val="21"/>
          <w:lang w:eastAsia="zh-CN"/>
        </w:rPr>
        <w:t>软</w:t>
      </w:r>
      <w:r>
        <w:rPr>
          <w:rFonts w:ascii="宋体" w:eastAsia="宋体" w:hAnsi="宋体" w:cs="MS Mincho" w:hint="eastAsia"/>
          <w:szCs w:val="21"/>
          <w:lang w:eastAsia="zh-CN"/>
        </w:rPr>
        <w:t>件：</w:t>
      </w:r>
      <w:proofErr w:type="spellStart"/>
      <w:proofErr w:type="gramStart"/>
      <w:r>
        <w:rPr>
          <w:rFonts w:ascii="宋体" w:eastAsia="宋体" w:hAnsi="宋体" w:cs="MS Mincho" w:hint="eastAsia"/>
          <w:szCs w:val="21"/>
          <w:lang w:eastAsia="zh-CN"/>
        </w:rPr>
        <w:t>sublime,</w:t>
      </w:r>
      <w:proofErr w:type="gramEnd"/>
      <w:r>
        <w:rPr>
          <w:rFonts w:ascii="宋体" w:eastAsia="宋体" w:hAnsi="宋体" w:cs="MS Mincho" w:hint="eastAsia"/>
          <w:szCs w:val="21"/>
          <w:lang w:eastAsia="zh-CN"/>
        </w:rPr>
        <w:t>nodejs</w:t>
      </w:r>
      <w:proofErr w:type="spellEnd"/>
    </w:p>
    <w:p w:rsidR="000C2FA6" w:rsidRDefault="00D833E6">
      <w:pPr>
        <w:pStyle w:val="1"/>
        <w:rPr>
          <w:rFonts w:ascii="宋体" w:eastAsia="宋体" w:hAnsi="宋体"/>
          <w:lang w:eastAsia="zh-CN"/>
        </w:rPr>
      </w:pPr>
      <w:bookmarkStart w:id="12" w:name="_Toc103939743"/>
      <w:bookmarkStart w:id="13" w:name="_Toc13449"/>
      <w:r>
        <w:rPr>
          <w:rFonts w:ascii="宋体" w:eastAsia="宋体" w:hAnsi="宋体" w:hint="eastAsia"/>
          <w:lang w:eastAsia="zh-CN"/>
        </w:rPr>
        <w:t>非功能需求</w:t>
      </w:r>
      <w:bookmarkEnd w:id="12"/>
      <w:bookmarkEnd w:id="13"/>
    </w:p>
    <w:p w:rsidR="000C2FA6" w:rsidRDefault="00D833E6">
      <w:pPr>
        <w:pStyle w:val="2"/>
        <w:rPr>
          <w:rFonts w:ascii="宋体" w:eastAsia="宋体" w:hAnsi="宋体"/>
          <w:lang w:eastAsia="zh-CN"/>
        </w:rPr>
      </w:pPr>
      <w:bookmarkStart w:id="14" w:name="_Toc23329"/>
      <w:r>
        <w:rPr>
          <w:rFonts w:ascii="宋体" w:eastAsia="宋体" w:hAnsi="宋体" w:hint="eastAsia"/>
          <w:lang w:eastAsia="zh-CN"/>
        </w:rPr>
        <w:t>界面元素</w:t>
      </w:r>
      <w:bookmarkEnd w:id="14"/>
    </w:p>
    <w:p w:rsidR="000C2FA6" w:rsidRDefault="00D833E6">
      <w:pPr>
        <w:spacing w:line="360" w:lineRule="auto"/>
        <w:rPr>
          <w:rFonts w:ascii="宋体" w:eastAsia="宋体" w:hAnsi="宋体"/>
          <w:szCs w:val="21"/>
          <w:lang w:eastAsia="zh-CN"/>
        </w:rPr>
      </w:pPr>
      <w:r>
        <w:rPr>
          <w:rFonts w:ascii="宋体" w:eastAsia="宋体" w:hAnsi="宋体" w:hint="eastAsia"/>
          <w:szCs w:val="21"/>
          <w:lang w:eastAsia="zh-CN"/>
        </w:rPr>
        <w:t>用户界面包括：登录界面，管理员界面，医生界面和病人界面</w:t>
      </w:r>
    </w:p>
    <w:p w:rsidR="000C2FA6" w:rsidRDefault="00D833E6">
      <w:pPr>
        <w:pStyle w:val="3"/>
        <w:rPr>
          <w:rFonts w:ascii="宋体" w:eastAsia="宋体" w:hAnsi="宋体"/>
          <w:iCs/>
          <w:sz w:val="24"/>
          <w:lang w:eastAsia="zh-CN"/>
        </w:rPr>
      </w:pPr>
      <w:bookmarkStart w:id="15" w:name="_Toc29629"/>
      <w:r>
        <w:rPr>
          <w:rFonts w:ascii="宋体" w:eastAsia="宋体" w:hAnsi="宋体" w:hint="eastAsia"/>
          <w:iCs/>
          <w:sz w:val="24"/>
          <w:lang w:eastAsia="zh-CN"/>
        </w:rPr>
        <w:t>登陆界面</w:t>
      </w:r>
      <w:bookmarkEnd w:id="15"/>
    </w:p>
    <w:p w:rsidR="000C2FA6" w:rsidRDefault="00D833E6">
      <w:pPr>
        <w:numPr>
          <w:ilvl w:val="0"/>
          <w:numId w:val="2"/>
        </w:numPr>
        <w:spacing w:line="360" w:lineRule="auto"/>
        <w:rPr>
          <w:rFonts w:ascii="宋体" w:eastAsia="宋体" w:hAnsi="宋体"/>
          <w:szCs w:val="21"/>
          <w:lang w:eastAsia="zh-CN"/>
        </w:rPr>
      </w:pPr>
      <w:r>
        <w:rPr>
          <w:rFonts w:ascii="宋体" w:eastAsia="宋体" w:hAnsi="宋体" w:hint="eastAsia"/>
          <w:szCs w:val="21"/>
          <w:lang w:eastAsia="zh-CN"/>
        </w:rPr>
        <w:t xml:space="preserve"> </w:t>
      </w:r>
      <w:r>
        <w:rPr>
          <w:rFonts w:ascii="宋体" w:eastAsia="宋体" w:hAnsi="宋体" w:hint="eastAsia"/>
          <w:szCs w:val="21"/>
          <w:lang w:eastAsia="zh-CN"/>
        </w:rPr>
        <w:t>采用图形用户界面的风格</w:t>
      </w:r>
    </w:p>
    <w:p w:rsidR="000C2FA6" w:rsidRDefault="00D833E6">
      <w:pPr>
        <w:numPr>
          <w:ilvl w:val="0"/>
          <w:numId w:val="2"/>
        </w:numPr>
        <w:spacing w:line="360" w:lineRule="auto"/>
        <w:rPr>
          <w:rFonts w:ascii="宋体" w:eastAsia="宋体" w:hAnsi="宋体"/>
          <w:szCs w:val="21"/>
          <w:lang w:eastAsia="zh-CN"/>
        </w:rPr>
      </w:pPr>
      <w:r>
        <w:rPr>
          <w:rFonts w:ascii="宋体" w:eastAsia="宋体" w:hAnsi="宋体" w:hint="eastAsia"/>
          <w:szCs w:val="21"/>
          <w:lang w:eastAsia="zh-CN"/>
        </w:rPr>
        <w:lastRenderedPageBreak/>
        <w:t xml:space="preserve"> </w:t>
      </w:r>
      <w:r>
        <w:rPr>
          <w:rFonts w:ascii="宋体" w:eastAsia="宋体" w:hAnsi="宋体" w:hint="eastAsia"/>
          <w:szCs w:val="21"/>
          <w:lang w:eastAsia="zh-CN"/>
        </w:rPr>
        <w:t>本界面可能包括如下软件组件</w:t>
      </w:r>
      <w:r>
        <w:rPr>
          <w:rFonts w:ascii="宋体" w:eastAsia="宋体" w:hAnsi="宋体" w:hint="eastAsia"/>
          <w:szCs w:val="21"/>
          <w:lang w:eastAsia="zh-CN"/>
        </w:rPr>
        <w:t>:</w:t>
      </w:r>
      <w:r>
        <w:rPr>
          <w:rFonts w:ascii="宋体" w:eastAsia="宋体" w:hAnsi="宋体" w:hint="eastAsia"/>
          <w:szCs w:val="21"/>
          <w:lang w:eastAsia="zh-CN"/>
        </w:rPr>
        <w:t>用户名输入栏、密码输入栏、登录和退出按钮</w:t>
      </w:r>
    </w:p>
    <w:p w:rsidR="000C2FA6" w:rsidRDefault="00D833E6">
      <w:pPr>
        <w:numPr>
          <w:ilvl w:val="0"/>
          <w:numId w:val="2"/>
        </w:num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 xml:space="preserve"> </w:t>
      </w:r>
      <w:r>
        <w:rPr>
          <w:rFonts w:ascii="宋体" w:eastAsia="宋体" w:hAnsi="宋体" w:hint="eastAsia"/>
          <w:lang w:eastAsia="zh-CN"/>
        </w:rPr>
        <w:t>错误信息显示标准：消息栏</w:t>
      </w:r>
    </w:p>
    <w:p w:rsidR="000C2FA6" w:rsidRDefault="00D833E6">
      <w:pPr>
        <w:pStyle w:val="3"/>
        <w:rPr>
          <w:rFonts w:ascii="宋体" w:eastAsia="宋体" w:hAnsi="宋体"/>
          <w:iCs/>
          <w:sz w:val="24"/>
          <w:lang w:eastAsia="zh-CN"/>
        </w:rPr>
      </w:pPr>
      <w:bookmarkStart w:id="16" w:name="_Toc28073"/>
      <w:r>
        <w:rPr>
          <w:rFonts w:ascii="宋体" w:eastAsia="宋体" w:hAnsi="宋体" w:hint="eastAsia"/>
          <w:iCs/>
          <w:sz w:val="24"/>
          <w:lang w:eastAsia="zh-CN"/>
        </w:rPr>
        <w:t>管理员界面</w:t>
      </w:r>
      <w:bookmarkEnd w:id="16"/>
    </w:p>
    <w:p w:rsidR="000C2FA6" w:rsidRDefault="00D833E6">
      <w:pPr>
        <w:numPr>
          <w:ilvl w:val="0"/>
          <w:numId w:val="3"/>
        </w:num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采用图形用户界面的风格</w:t>
      </w:r>
    </w:p>
    <w:p w:rsidR="000C2FA6" w:rsidRDefault="00D833E6">
      <w:pPr>
        <w:numPr>
          <w:ilvl w:val="0"/>
          <w:numId w:val="3"/>
        </w:num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本界面可能包括如下软件组件：查看账户按钮、</w:t>
      </w:r>
      <w:r>
        <w:rPr>
          <w:rFonts w:ascii="宋体" w:eastAsia="宋体" w:hAnsi="宋体" w:hint="eastAsia"/>
          <w:lang w:eastAsia="zh-CN"/>
        </w:rPr>
        <w:t>N</w:t>
      </w:r>
      <w:proofErr w:type="gramStart"/>
      <w:r>
        <w:rPr>
          <w:rFonts w:ascii="宋体" w:eastAsia="宋体" w:hAnsi="宋体" w:hint="eastAsia"/>
          <w:lang w:eastAsia="zh-CN"/>
        </w:rPr>
        <w:t>个</w:t>
      </w:r>
      <w:proofErr w:type="gramEnd"/>
      <w:r>
        <w:rPr>
          <w:rFonts w:ascii="宋体" w:eastAsia="宋体" w:hAnsi="宋体" w:hint="eastAsia"/>
          <w:lang w:eastAsia="zh-CN"/>
        </w:rPr>
        <w:t>选账户按钮、创建账户按钮</w:t>
      </w:r>
    </w:p>
    <w:p w:rsidR="000C2FA6" w:rsidRDefault="00D833E6">
      <w:p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 xml:space="preserve">    </w:t>
      </w:r>
      <w:r>
        <w:rPr>
          <w:rFonts w:ascii="宋体" w:eastAsia="宋体" w:hAnsi="宋体" w:hint="eastAsia"/>
          <w:lang w:eastAsia="zh-CN"/>
        </w:rPr>
        <w:t>账户信息输入栏、删除账户按钮、日期、数字显示采用标准阿拉伯数字小写</w:t>
      </w:r>
    </w:p>
    <w:p w:rsidR="000C2FA6" w:rsidRDefault="00D833E6">
      <w:pPr>
        <w:numPr>
          <w:ilvl w:val="0"/>
          <w:numId w:val="3"/>
        </w:num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错误信息显示标准：消息栏</w:t>
      </w:r>
    </w:p>
    <w:p w:rsidR="000C2FA6" w:rsidRDefault="00D833E6">
      <w:pPr>
        <w:pStyle w:val="3"/>
        <w:rPr>
          <w:rFonts w:ascii="宋体" w:eastAsia="宋体" w:hAnsi="宋体"/>
          <w:iCs/>
          <w:sz w:val="24"/>
          <w:lang w:eastAsia="zh-CN"/>
        </w:rPr>
      </w:pPr>
      <w:bookmarkStart w:id="17" w:name="_Toc14807"/>
      <w:r>
        <w:rPr>
          <w:rFonts w:ascii="宋体" w:eastAsia="宋体" w:hAnsi="宋体" w:hint="eastAsia"/>
          <w:iCs/>
          <w:sz w:val="24"/>
          <w:lang w:eastAsia="zh-CN"/>
        </w:rPr>
        <w:t>医生界面</w:t>
      </w:r>
      <w:bookmarkEnd w:id="17"/>
    </w:p>
    <w:p w:rsidR="000C2FA6" w:rsidRDefault="00D833E6">
      <w:pPr>
        <w:numPr>
          <w:ilvl w:val="0"/>
          <w:numId w:val="4"/>
        </w:num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采用图形用户界面的风格</w:t>
      </w:r>
    </w:p>
    <w:p w:rsidR="000C2FA6" w:rsidRDefault="00D833E6">
      <w:pPr>
        <w:numPr>
          <w:ilvl w:val="0"/>
          <w:numId w:val="4"/>
        </w:num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本界面可能包括如下软件组件：显示病人信息栏、病人信息搜索栏、修改和保存病人信息按钮、文字居中、日期和数字显示采用标准阿拉伯数字小写</w:t>
      </w:r>
    </w:p>
    <w:p w:rsidR="000C2FA6" w:rsidRDefault="00D833E6">
      <w:pPr>
        <w:numPr>
          <w:ilvl w:val="0"/>
          <w:numId w:val="4"/>
        </w:numPr>
        <w:rPr>
          <w:lang w:eastAsia="zh-CN"/>
        </w:rPr>
      </w:pPr>
      <w:r>
        <w:rPr>
          <w:rFonts w:ascii="宋体" w:eastAsia="宋体" w:hAnsi="宋体" w:hint="eastAsia"/>
          <w:lang w:eastAsia="zh-CN"/>
        </w:rPr>
        <w:t>错误信息显示标准：消息栏</w:t>
      </w:r>
    </w:p>
    <w:p w:rsidR="000C2FA6" w:rsidRDefault="00D833E6">
      <w:pPr>
        <w:pStyle w:val="3"/>
        <w:rPr>
          <w:rFonts w:ascii="宋体" w:eastAsia="宋体" w:hAnsi="宋体"/>
          <w:iCs/>
          <w:sz w:val="24"/>
          <w:lang w:eastAsia="zh-CN"/>
        </w:rPr>
      </w:pPr>
      <w:bookmarkStart w:id="18" w:name="_Toc22505"/>
      <w:r>
        <w:rPr>
          <w:rFonts w:ascii="宋体" w:eastAsia="宋体" w:hAnsi="宋体" w:hint="eastAsia"/>
          <w:iCs/>
          <w:sz w:val="24"/>
          <w:lang w:eastAsia="zh-CN"/>
        </w:rPr>
        <w:t>病人界面</w:t>
      </w:r>
      <w:bookmarkEnd w:id="18"/>
    </w:p>
    <w:p w:rsidR="000C2FA6" w:rsidRDefault="00D833E6">
      <w:pPr>
        <w:numPr>
          <w:ilvl w:val="0"/>
          <w:numId w:val="5"/>
        </w:num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采用图形用户界面的风格</w:t>
      </w:r>
    </w:p>
    <w:p w:rsidR="000C2FA6" w:rsidRDefault="00D833E6">
      <w:pPr>
        <w:numPr>
          <w:ilvl w:val="0"/>
          <w:numId w:val="5"/>
        </w:num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本界面可能包括如下软件组件：医生信息搜索栏、自身信息修改栏、医生选择按钮、</w:t>
      </w:r>
      <w:r>
        <w:rPr>
          <w:rFonts w:ascii="宋体" w:eastAsia="宋体" w:hAnsi="宋体" w:hint="eastAsia"/>
          <w:lang w:eastAsia="zh-CN"/>
        </w:rPr>
        <w:t xml:space="preserve">                 </w:t>
      </w:r>
    </w:p>
    <w:p w:rsidR="000C2FA6" w:rsidRDefault="00D833E6">
      <w:p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 xml:space="preserve">    </w:t>
      </w:r>
      <w:r>
        <w:rPr>
          <w:rFonts w:ascii="宋体" w:eastAsia="宋体" w:hAnsi="宋体" w:hint="eastAsia"/>
          <w:lang w:eastAsia="zh-CN"/>
        </w:rPr>
        <w:t>文字居中、日期</w:t>
      </w:r>
      <w:r>
        <w:rPr>
          <w:rFonts w:ascii="宋体" w:eastAsia="宋体" w:hAnsi="宋体" w:hint="eastAsia"/>
          <w:lang w:eastAsia="zh-CN"/>
        </w:rPr>
        <w:t xml:space="preserve">    </w:t>
      </w:r>
      <w:r>
        <w:rPr>
          <w:rFonts w:ascii="宋体" w:eastAsia="宋体" w:hAnsi="宋体" w:hint="eastAsia"/>
          <w:lang w:eastAsia="zh-CN"/>
        </w:rPr>
        <w:t>和数字显示采用标准阿拉伯数字小写</w:t>
      </w:r>
    </w:p>
    <w:p w:rsidR="000C2FA6" w:rsidRDefault="00D833E6">
      <w:pPr>
        <w:numPr>
          <w:ilvl w:val="0"/>
          <w:numId w:val="5"/>
        </w:numPr>
        <w:rPr>
          <w:lang w:eastAsia="zh-CN"/>
        </w:rPr>
      </w:pPr>
      <w:r>
        <w:rPr>
          <w:rFonts w:ascii="宋体" w:eastAsia="宋体" w:hAnsi="宋体" w:hint="eastAsia"/>
          <w:lang w:eastAsia="zh-CN"/>
        </w:rPr>
        <w:t>错误信息显示标准：消息栏</w:t>
      </w:r>
    </w:p>
    <w:p w:rsidR="000C2FA6" w:rsidRDefault="000C2FA6">
      <w:pPr>
        <w:rPr>
          <w:lang w:eastAsia="zh-CN"/>
        </w:rPr>
      </w:pPr>
    </w:p>
    <w:p w:rsidR="000C2FA6" w:rsidRDefault="00D833E6">
      <w:p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 xml:space="preserve">     </w:t>
      </w:r>
    </w:p>
    <w:p w:rsidR="000C2FA6" w:rsidRDefault="00D833E6">
      <w:pPr>
        <w:pStyle w:val="2"/>
        <w:rPr>
          <w:rFonts w:ascii="宋体" w:eastAsia="宋体" w:hAnsi="宋体"/>
          <w:lang w:eastAsia="zh-CN"/>
        </w:rPr>
      </w:pPr>
      <w:bookmarkStart w:id="19" w:name="_Toc103939749"/>
      <w:bookmarkStart w:id="20" w:name="_Toc9361"/>
      <w:r>
        <w:rPr>
          <w:rFonts w:ascii="宋体" w:eastAsia="宋体" w:hAnsi="宋体" w:hint="eastAsia"/>
          <w:lang w:eastAsia="zh-CN"/>
        </w:rPr>
        <w:t>其他非功能需求</w:t>
      </w:r>
      <w:bookmarkEnd w:id="19"/>
      <w:bookmarkEnd w:id="20"/>
    </w:p>
    <w:p w:rsidR="000C2FA6" w:rsidRDefault="00D833E6">
      <w:pPr>
        <w:pStyle w:val="3"/>
        <w:rPr>
          <w:rFonts w:ascii="宋体" w:eastAsia="宋体" w:hAnsi="宋体"/>
          <w:lang w:eastAsia="zh-CN"/>
        </w:rPr>
      </w:pPr>
      <w:bookmarkStart w:id="21" w:name="_Toc103939750"/>
      <w:bookmarkStart w:id="22" w:name="_Toc32243"/>
      <w:r>
        <w:rPr>
          <w:rFonts w:ascii="宋体" w:eastAsia="宋体" w:hAnsi="宋体" w:hint="eastAsia"/>
          <w:lang w:eastAsia="zh-CN"/>
        </w:rPr>
        <w:t>性能</w:t>
      </w:r>
      <w:bookmarkEnd w:id="21"/>
      <w:r>
        <w:rPr>
          <w:rFonts w:ascii="宋体" w:eastAsia="宋体" w:hAnsi="宋体" w:hint="eastAsia"/>
          <w:lang w:eastAsia="zh-CN"/>
        </w:rPr>
        <w:t>需求</w:t>
      </w:r>
      <w:bookmarkEnd w:id="22"/>
    </w:p>
    <w:p w:rsidR="000C2FA6" w:rsidRDefault="00D833E6">
      <w:pPr>
        <w:numPr>
          <w:ilvl w:val="0"/>
          <w:numId w:val="6"/>
        </w:numPr>
        <w:rPr>
          <w:lang w:eastAsia="zh-CN"/>
        </w:rPr>
      </w:pPr>
      <w:r>
        <w:rPr>
          <w:rFonts w:ascii="宋体" w:eastAsia="宋体" w:hAnsi="宋体" w:hint="eastAsia"/>
          <w:lang w:eastAsia="zh-CN"/>
        </w:rPr>
        <w:t>相互合作的用户数量</w:t>
      </w:r>
    </w:p>
    <w:p w:rsidR="000C2FA6" w:rsidRDefault="00D833E6">
      <w:pPr>
        <w:rPr>
          <w:lang w:eastAsia="zh-CN"/>
        </w:rPr>
      </w:pPr>
      <w:r>
        <w:rPr>
          <w:rFonts w:ascii="宋体" w:eastAsia="宋体" w:hAnsi="宋体" w:hint="eastAsia"/>
          <w:lang w:eastAsia="zh-CN"/>
        </w:rPr>
        <w:t xml:space="preserve">    5000</w:t>
      </w:r>
      <w:r>
        <w:rPr>
          <w:rFonts w:ascii="宋体" w:eastAsia="宋体" w:hAnsi="宋体" w:hint="eastAsia"/>
          <w:lang w:eastAsia="zh-CN"/>
        </w:rPr>
        <w:t>人（无服务器，存于本地，考虑到安全性和数据丢失的后果）</w:t>
      </w:r>
    </w:p>
    <w:p w:rsidR="000C2FA6" w:rsidRDefault="00D833E6">
      <w:pPr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系统支持的并发操作数量：</w:t>
      </w:r>
      <w:r>
        <w:rPr>
          <w:rFonts w:hint="eastAsia"/>
          <w:lang w:eastAsia="zh-CN"/>
        </w:rPr>
        <w:t>10</w:t>
      </w:r>
      <w:r>
        <w:rPr>
          <w:rFonts w:hint="eastAsia"/>
          <w:lang w:eastAsia="zh-CN"/>
        </w:rPr>
        <w:t>个</w:t>
      </w:r>
    </w:p>
    <w:p w:rsidR="000C2FA6" w:rsidRDefault="00D833E6">
      <w:pPr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响应时间：</w:t>
      </w:r>
      <w:r>
        <w:rPr>
          <w:rFonts w:hint="eastAsia"/>
          <w:lang w:eastAsia="zh-CN"/>
        </w:rPr>
        <w:t>&lt;1s</w:t>
      </w:r>
    </w:p>
    <w:p w:rsidR="000C2FA6" w:rsidRDefault="00D833E6">
      <w:pPr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与实时系统的时间关系：延迟或时间误差</w:t>
      </w:r>
      <w:r>
        <w:rPr>
          <w:rFonts w:hint="eastAsia"/>
          <w:lang w:eastAsia="zh-CN"/>
        </w:rPr>
        <w:t>&lt;1min</w:t>
      </w:r>
    </w:p>
    <w:p w:rsidR="000C2FA6" w:rsidRDefault="00D833E6">
      <w:pPr>
        <w:numPr>
          <w:ilvl w:val="0"/>
          <w:numId w:val="6"/>
        </w:numPr>
        <w:rPr>
          <w:lang w:eastAsia="zh-CN"/>
        </w:rPr>
      </w:pPr>
      <w:r>
        <w:rPr>
          <w:rFonts w:hint="eastAsia"/>
          <w:lang w:eastAsia="zh-CN"/>
        </w:rPr>
        <w:t>容量需求</w:t>
      </w:r>
    </w:p>
    <w:p w:rsidR="000C2FA6" w:rsidRDefault="00D833E6">
      <w:pPr>
        <w:ind w:firstLine="420"/>
        <w:rPr>
          <w:lang w:eastAsia="zh-CN"/>
        </w:rPr>
      </w:pPr>
      <w:r>
        <w:rPr>
          <w:rFonts w:hint="eastAsia"/>
          <w:lang w:eastAsia="zh-CN"/>
        </w:rPr>
        <w:t>存储器：</w:t>
      </w:r>
      <w:r>
        <w:rPr>
          <w:rFonts w:hint="eastAsia"/>
          <w:lang w:eastAsia="zh-CN"/>
        </w:rPr>
        <w:t>10</w:t>
      </w:r>
      <w:r>
        <w:rPr>
          <w:rFonts w:hint="eastAsia"/>
          <w:lang w:eastAsia="zh-CN"/>
        </w:rPr>
        <w:t>MB</w:t>
      </w:r>
    </w:p>
    <w:p w:rsidR="000C2FA6" w:rsidRDefault="00D833E6">
      <w:pPr>
        <w:ind w:firstLine="420"/>
        <w:rPr>
          <w:lang w:eastAsia="zh-CN"/>
        </w:rPr>
      </w:pPr>
      <w:r>
        <w:rPr>
          <w:rFonts w:hint="eastAsia"/>
          <w:lang w:eastAsia="zh-CN"/>
        </w:rPr>
        <w:t>磁盘空间：</w:t>
      </w:r>
      <w:r>
        <w:rPr>
          <w:rFonts w:hint="eastAsia"/>
          <w:lang w:eastAsia="zh-CN"/>
        </w:rPr>
        <w:t>20MB</w:t>
      </w:r>
    </w:p>
    <w:p w:rsidR="000C2FA6" w:rsidRDefault="00D833E6">
      <w:pPr>
        <w:ind w:firstLine="420"/>
        <w:rPr>
          <w:lang w:eastAsia="zh-CN"/>
        </w:rPr>
      </w:pPr>
      <w:r>
        <w:rPr>
          <w:rFonts w:hint="eastAsia"/>
          <w:lang w:eastAsia="zh-CN"/>
        </w:rPr>
        <w:t>数据库中表的最大行数：</w:t>
      </w:r>
      <w:r>
        <w:rPr>
          <w:rFonts w:hint="eastAsia"/>
          <w:lang w:eastAsia="zh-CN"/>
        </w:rPr>
        <w:t>100,000+</w:t>
      </w:r>
    </w:p>
    <w:p w:rsidR="000C2FA6" w:rsidRDefault="00D833E6">
      <w:pPr>
        <w:pStyle w:val="3"/>
        <w:rPr>
          <w:rFonts w:ascii="宋体" w:eastAsia="宋体" w:hAnsi="宋体"/>
          <w:lang w:eastAsia="zh-CN"/>
        </w:rPr>
      </w:pPr>
      <w:bookmarkStart w:id="23" w:name="_Toc103939751"/>
      <w:bookmarkStart w:id="24" w:name="_Toc22509"/>
      <w:r>
        <w:rPr>
          <w:rFonts w:ascii="宋体" w:eastAsia="宋体" w:hAnsi="宋体" w:hint="eastAsia"/>
          <w:lang w:eastAsia="zh-CN"/>
        </w:rPr>
        <w:lastRenderedPageBreak/>
        <w:t>安全性</w:t>
      </w:r>
      <w:bookmarkEnd w:id="23"/>
      <w:bookmarkEnd w:id="24"/>
    </w:p>
    <w:p w:rsidR="000C2FA6" w:rsidRDefault="00D833E6">
      <w:pPr>
        <w:numPr>
          <w:ilvl w:val="0"/>
          <w:numId w:val="7"/>
        </w:numPr>
        <w:rPr>
          <w:lang w:eastAsia="zh-CN"/>
        </w:rPr>
      </w:pPr>
      <w:r>
        <w:rPr>
          <w:rFonts w:ascii="宋体" w:eastAsia="宋体" w:hAnsi="宋体" w:hint="eastAsia"/>
          <w:lang w:eastAsia="zh-CN"/>
        </w:rPr>
        <w:t>每个用户在第一次登陆后，必须更改他的系统预置登陆密码，系统预置的登陆密码不能重用</w:t>
      </w:r>
    </w:p>
    <w:p w:rsidR="000C2FA6" w:rsidRDefault="00D833E6">
      <w:pPr>
        <w:numPr>
          <w:ilvl w:val="0"/>
          <w:numId w:val="7"/>
        </w:numPr>
        <w:rPr>
          <w:lang w:eastAsia="zh-CN"/>
        </w:rPr>
      </w:pPr>
      <w:r>
        <w:rPr>
          <w:rFonts w:ascii="宋体" w:eastAsia="宋体" w:hAnsi="宋体" w:hint="eastAsia"/>
          <w:lang w:eastAsia="zh-CN"/>
        </w:rPr>
        <w:t>管理员每月底需要备份一次病人数据</w:t>
      </w:r>
    </w:p>
    <w:p w:rsidR="000C2FA6" w:rsidRDefault="00D833E6">
      <w:pPr>
        <w:numPr>
          <w:ilvl w:val="0"/>
          <w:numId w:val="7"/>
        </w:numPr>
        <w:rPr>
          <w:lang w:eastAsia="zh-CN"/>
        </w:rPr>
      </w:pPr>
      <w:r>
        <w:rPr>
          <w:rFonts w:ascii="宋体" w:eastAsia="宋体" w:hAnsi="宋体" w:hint="eastAsia"/>
          <w:lang w:eastAsia="zh-CN"/>
        </w:rPr>
        <w:t>管理员密码需要每半年更换一次</w:t>
      </w:r>
    </w:p>
    <w:p w:rsidR="000C2FA6" w:rsidRDefault="00D833E6">
      <w:pPr>
        <w:pStyle w:val="3"/>
        <w:rPr>
          <w:rFonts w:ascii="宋体" w:eastAsia="宋体" w:hAnsi="宋体"/>
          <w:lang w:eastAsia="zh-CN"/>
        </w:rPr>
      </w:pPr>
      <w:bookmarkStart w:id="25" w:name="_Toc27412"/>
      <w:r>
        <w:rPr>
          <w:rFonts w:ascii="宋体" w:eastAsia="宋体" w:hAnsi="宋体" w:hint="eastAsia"/>
          <w:lang w:eastAsia="zh-CN"/>
        </w:rPr>
        <w:t>软件质量属性</w:t>
      </w:r>
      <w:bookmarkEnd w:id="25"/>
    </w:p>
    <w:p w:rsidR="000C2FA6" w:rsidRDefault="00D833E6">
      <w:pPr>
        <w:numPr>
          <w:ilvl w:val="0"/>
          <w:numId w:val="8"/>
        </w:num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易用性：操作简单，需要输入的信息少，多为按钮，图形界面</w:t>
      </w:r>
    </w:p>
    <w:p w:rsidR="000C2FA6" w:rsidRDefault="00D833E6">
      <w:pPr>
        <w:numPr>
          <w:ilvl w:val="0"/>
          <w:numId w:val="8"/>
        </w:num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易学性：</w:t>
      </w:r>
      <w:r>
        <w:rPr>
          <w:rFonts w:ascii="宋体" w:eastAsia="宋体" w:hAnsi="宋体" w:hint="eastAsia"/>
          <w:lang w:eastAsia="zh-CN"/>
        </w:rPr>
        <w:t>UI</w:t>
      </w:r>
      <w:r>
        <w:rPr>
          <w:rFonts w:ascii="宋体" w:eastAsia="宋体" w:hAnsi="宋体" w:hint="eastAsia"/>
          <w:lang w:eastAsia="zh-CN"/>
        </w:rPr>
        <w:t>界面友好，用户一学即懂</w:t>
      </w:r>
    </w:p>
    <w:p w:rsidR="000C2FA6" w:rsidRDefault="00D833E6">
      <w:pPr>
        <w:numPr>
          <w:ilvl w:val="0"/>
          <w:numId w:val="8"/>
        </w:num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可移植性：</w:t>
      </w:r>
      <w:r>
        <w:rPr>
          <w:rFonts w:ascii="宋体" w:eastAsia="宋体" w:hAnsi="宋体" w:hint="eastAsia"/>
          <w:lang w:eastAsia="zh-CN"/>
        </w:rPr>
        <w:t>PC</w:t>
      </w:r>
      <w:r>
        <w:rPr>
          <w:rFonts w:ascii="宋体" w:eastAsia="宋体" w:hAnsi="宋体" w:hint="eastAsia"/>
          <w:lang w:eastAsia="zh-CN"/>
        </w:rPr>
        <w:t>机和移动设备均可使用</w:t>
      </w:r>
    </w:p>
    <w:p w:rsidR="000C2FA6" w:rsidRDefault="00D833E6">
      <w:pPr>
        <w:numPr>
          <w:ilvl w:val="0"/>
          <w:numId w:val="8"/>
        </w:num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健壮性：系统经过严密测试，确保正常使用不出现系统崩溃问题</w:t>
      </w:r>
    </w:p>
    <w:p w:rsidR="000C2FA6" w:rsidRDefault="00D833E6">
      <w:pPr>
        <w:numPr>
          <w:ilvl w:val="0"/>
          <w:numId w:val="8"/>
        </w:num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容错性：对于数据输入错误信息都有提示</w:t>
      </w:r>
    </w:p>
    <w:p w:rsidR="000C2FA6" w:rsidRDefault="00D833E6">
      <w:pPr>
        <w:numPr>
          <w:ilvl w:val="0"/>
          <w:numId w:val="8"/>
        </w:num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封闭性：用户的封闭性较好，用户基本上在提示信息下输</w:t>
      </w:r>
    </w:p>
    <w:p w:rsidR="000C2FA6" w:rsidRDefault="000C2FA6">
      <w:pPr>
        <w:pStyle w:val="a6"/>
        <w:ind w:firstLineChars="0" w:firstLine="420"/>
        <w:rPr>
          <w:sz w:val="21"/>
          <w:szCs w:val="21"/>
        </w:rPr>
      </w:pPr>
    </w:p>
    <w:sectPr w:rsidR="000C2FA6">
      <w:headerReference w:type="default" r:id="rId16"/>
      <w:footerReference w:type="default" r:id="rId17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833E6" w:rsidRDefault="00D833E6">
      <w:r>
        <w:separator/>
      </w:r>
    </w:p>
  </w:endnote>
  <w:endnote w:type="continuationSeparator" w:id="0">
    <w:p w:rsidR="00D833E6" w:rsidRDefault="00D833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等线 Light">
    <w:altName w:val="Arial Unicode MS"/>
    <w:charset w:val="86"/>
    <w:family w:val="auto"/>
    <w:pitch w:val="default"/>
    <w:sig w:usb0="00000000" w:usb1="00000000" w:usb2="00000016" w:usb3="00000000" w:csb0="0004000F" w:csb1="00000000"/>
  </w:font>
  <w:font w:name="等线">
    <w:altName w:val="Arial Unicode MS"/>
    <w:charset w:val="86"/>
    <w:family w:val="auto"/>
    <w:pitch w:val="default"/>
    <w:sig w:usb0="00000000" w:usb1="00000000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2FA6" w:rsidRDefault="000C2FA6">
    <w:pPr>
      <w:pStyle w:val="a7"/>
      <w:jc w:val="center"/>
      <w:rPr>
        <w:lang w:eastAsia="zh-CN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2FA6" w:rsidRDefault="00D833E6">
    <w:pPr>
      <w:pStyle w:val="a7"/>
      <w:jc w:val="center"/>
      <w:rPr>
        <w:rFonts w:eastAsia="宋体"/>
        <w:lang w:eastAsia="zh-CN"/>
      </w:rPr>
    </w:pPr>
    <w:r>
      <w:rPr>
        <w:rFonts w:eastAsia="宋体" w:hint="eastAsia"/>
        <w:lang w:eastAsia="zh-CN"/>
      </w:rPr>
      <w:t>沈阳东软软件股份有限公司</w:t>
    </w:r>
    <w:r>
      <w:rPr>
        <w:rFonts w:eastAsia="宋体" w:hint="eastAsia"/>
        <w:lang w:eastAsia="zh-CN"/>
      </w:rPr>
      <w:t xml:space="preserve"> </w:t>
    </w:r>
    <w:r>
      <w:rPr>
        <w:rFonts w:eastAsia="宋体" w:hint="eastAsia"/>
        <w:lang w:eastAsia="zh-CN"/>
      </w:rPr>
      <w:t>软件开发事业部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833E6" w:rsidRDefault="00D833E6">
      <w:r>
        <w:separator/>
      </w:r>
    </w:p>
  </w:footnote>
  <w:footnote w:type="continuationSeparator" w:id="0">
    <w:p w:rsidR="00D833E6" w:rsidRDefault="00D833E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2FA6" w:rsidRDefault="000C2FA6">
    <w:pPr>
      <w:pStyle w:val="a8"/>
      <w:pBdr>
        <w:bottom w:val="none" w:sz="0" w:space="0" w:color="auto"/>
      </w:pBdr>
      <w:rPr>
        <w:rFonts w:eastAsia="宋体"/>
        <w:lang w:eastAsia="zh-CN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C2FA6" w:rsidRDefault="00D833E6">
    <w:pPr>
      <w:pStyle w:val="a8"/>
      <w:ind w:right="360"/>
      <w:rPr>
        <w:rFonts w:ascii="Times New Roman" w:eastAsia="幼圆" w:hAnsi="Times New Roman"/>
        <w:lang w:eastAsia="zh-CN"/>
      </w:rPr>
    </w:pPr>
    <w:r>
      <w:rPr>
        <w:rFonts w:ascii="Times New Roman" w:eastAsia="幼圆" w:hAnsi="Times New Roman" w:hint="eastAsia"/>
        <w:lang w:eastAsia="zh-CN"/>
      </w:rPr>
      <w:t>软件需求规格说明书</w:t>
    </w:r>
    <w:r>
      <w:rPr>
        <w:rFonts w:ascii="Times New Roman" w:eastAsia="幼圆" w:hAnsi="Times New Roman" w:hint="eastAsia"/>
        <w:lang w:eastAsia="zh-CN"/>
      </w:rPr>
      <w:t xml:space="preserve">                                              </w:t>
    </w:r>
    <w:r>
      <w:rPr>
        <w:rFonts w:ascii="Times New Roman" w:eastAsia="幼圆" w:hAnsi="Times New Roman" w:hint="eastAsia"/>
        <w:lang w:eastAsia="zh-CN"/>
      </w:rPr>
      <w:t>版本：</w:t>
    </w:r>
    <w:r>
      <w:rPr>
        <w:rFonts w:ascii="Times New Roman" w:eastAsia="幼圆" w:hAnsi="Times New Roman" w:hint="eastAsia"/>
        <w:lang w:eastAsia="zh-CN"/>
      </w:rPr>
      <w:t xml:space="preserve">0.0.0-2.0.0  </w:t>
    </w:r>
    <w:r>
      <w:rPr>
        <w:rFonts w:ascii="Times New Roman" w:eastAsia="幼圆" w:hAnsi="Times New Roman" w:hint="eastAsia"/>
        <w:lang w:eastAsia="zh-CN"/>
      </w:rPr>
      <w:t>第</w:t>
    </w:r>
    <w:r>
      <w:rPr>
        <w:rStyle w:val="aa"/>
      </w:rPr>
      <w:fldChar w:fldCharType="begin"/>
    </w:r>
    <w:r>
      <w:rPr>
        <w:rStyle w:val="aa"/>
        <w:lang w:eastAsia="zh-CN"/>
      </w:rPr>
      <w:instrText xml:space="preserve"> PAGE </w:instrText>
    </w:r>
    <w:r>
      <w:rPr>
        <w:rStyle w:val="aa"/>
      </w:rPr>
      <w:fldChar w:fldCharType="separate"/>
    </w:r>
    <w:r w:rsidR="00B21F27">
      <w:rPr>
        <w:rStyle w:val="aa"/>
        <w:noProof/>
        <w:lang w:eastAsia="zh-CN"/>
      </w:rPr>
      <w:t>2</w:t>
    </w:r>
    <w:r>
      <w:rPr>
        <w:rStyle w:val="aa"/>
      </w:rPr>
      <w:fldChar w:fldCharType="end"/>
    </w:r>
    <w:r>
      <w:rPr>
        <w:rStyle w:val="aa"/>
        <w:rFonts w:ascii="Times New Roman" w:eastAsia="幼圆" w:hAnsi="Times New Roman" w:hint="eastAsia"/>
        <w:lang w:eastAsia="zh-CN"/>
      </w:rPr>
      <w:t>页</w:t>
    </w:r>
  </w:p>
  <w:p w:rsidR="000C2FA6" w:rsidRDefault="000C2FA6">
    <w:pPr>
      <w:pStyle w:val="a8"/>
      <w:pBdr>
        <w:bottom w:val="none" w:sz="0" w:space="0" w:color="auto"/>
      </w:pBdr>
      <w:rPr>
        <w:rFonts w:eastAsia="宋体"/>
        <w:lang w:eastAsia="zh-C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B9E38F4"/>
    <w:multiLevelType w:val="multilevel"/>
    <w:tmpl w:val="4B9E38F4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left" w:pos="2561"/>
        </w:tabs>
        <w:ind w:left="2561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1">
    <w:nsid w:val="598B161A"/>
    <w:multiLevelType w:val="singleLevel"/>
    <w:tmpl w:val="598B161A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2">
    <w:nsid w:val="598B165E"/>
    <w:multiLevelType w:val="singleLevel"/>
    <w:tmpl w:val="598B165E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3">
    <w:nsid w:val="598B168C"/>
    <w:multiLevelType w:val="singleLevel"/>
    <w:tmpl w:val="598B168C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4">
    <w:nsid w:val="598B16BC"/>
    <w:multiLevelType w:val="singleLevel"/>
    <w:tmpl w:val="598B16BC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5">
    <w:nsid w:val="598B1DE0"/>
    <w:multiLevelType w:val="singleLevel"/>
    <w:tmpl w:val="598B1DE0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6">
    <w:nsid w:val="598B1EFF"/>
    <w:multiLevelType w:val="singleLevel"/>
    <w:tmpl w:val="598B1EFF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7">
    <w:nsid w:val="598B202B"/>
    <w:multiLevelType w:val="singleLevel"/>
    <w:tmpl w:val="598B202B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12973"/>
    <w:rsid w:val="000152D4"/>
    <w:rsid w:val="000163A2"/>
    <w:rsid w:val="00016E1C"/>
    <w:rsid w:val="000424B1"/>
    <w:rsid w:val="00053AD3"/>
    <w:rsid w:val="0006284C"/>
    <w:rsid w:val="000B6FA7"/>
    <w:rsid w:val="000C2FA6"/>
    <w:rsid w:val="00103D0F"/>
    <w:rsid w:val="0012220F"/>
    <w:rsid w:val="001235CF"/>
    <w:rsid w:val="00135DBD"/>
    <w:rsid w:val="00160A3B"/>
    <w:rsid w:val="0016282F"/>
    <w:rsid w:val="00173F84"/>
    <w:rsid w:val="001C0D54"/>
    <w:rsid w:val="00244A0B"/>
    <w:rsid w:val="00276E6D"/>
    <w:rsid w:val="002867E3"/>
    <w:rsid w:val="002B0183"/>
    <w:rsid w:val="002D6961"/>
    <w:rsid w:val="002F0DCA"/>
    <w:rsid w:val="00327A12"/>
    <w:rsid w:val="00331608"/>
    <w:rsid w:val="0033305F"/>
    <w:rsid w:val="003333BE"/>
    <w:rsid w:val="003413FC"/>
    <w:rsid w:val="00343A7F"/>
    <w:rsid w:val="003575CC"/>
    <w:rsid w:val="003A1FB5"/>
    <w:rsid w:val="003A2F55"/>
    <w:rsid w:val="003A3A5E"/>
    <w:rsid w:val="003A518B"/>
    <w:rsid w:val="003B3DD8"/>
    <w:rsid w:val="003E3FE3"/>
    <w:rsid w:val="003E5F65"/>
    <w:rsid w:val="003F7C50"/>
    <w:rsid w:val="004057A4"/>
    <w:rsid w:val="00417052"/>
    <w:rsid w:val="00426361"/>
    <w:rsid w:val="00470B26"/>
    <w:rsid w:val="004843D4"/>
    <w:rsid w:val="00485A49"/>
    <w:rsid w:val="004A1D2C"/>
    <w:rsid w:val="004B2B8B"/>
    <w:rsid w:val="004D207B"/>
    <w:rsid w:val="004F3C76"/>
    <w:rsid w:val="004F6244"/>
    <w:rsid w:val="00500998"/>
    <w:rsid w:val="00505933"/>
    <w:rsid w:val="0051011D"/>
    <w:rsid w:val="00526953"/>
    <w:rsid w:val="005320EB"/>
    <w:rsid w:val="00532ACD"/>
    <w:rsid w:val="00537950"/>
    <w:rsid w:val="00555117"/>
    <w:rsid w:val="005621AE"/>
    <w:rsid w:val="00596187"/>
    <w:rsid w:val="005D12EB"/>
    <w:rsid w:val="005E3E3D"/>
    <w:rsid w:val="005F0986"/>
    <w:rsid w:val="005F30A2"/>
    <w:rsid w:val="00672E7A"/>
    <w:rsid w:val="00682F68"/>
    <w:rsid w:val="00686860"/>
    <w:rsid w:val="006A648D"/>
    <w:rsid w:val="006A7D09"/>
    <w:rsid w:val="006C7010"/>
    <w:rsid w:val="006D6CDF"/>
    <w:rsid w:val="006F4C87"/>
    <w:rsid w:val="006F773B"/>
    <w:rsid w:val="00700A14"/>
    <w:rsid w:val="00712973"/>
    <w:rsid w:val="00724730"/>
    <w:rsid w:val="0072638A"/>
    <w:rsid w:val="00736CE2"/>
    <w:rsid w:val="00787D82"/>
    <w:rsid w:val="00794B51"/>
    <w:rsid w:val="0079663A"/>
    <w:rsid w:val="007A1972"/>
    <w:rsid w:val="007A43A9"/>
    <w:rsid w:val="007C3808"/>
    <w:rsid w:val="00807E56"/>
    <w:rsid w:val="00812326"/>
    <w:rsid w:val="0083266B"/>
    <w:rsid w:val="008350AB"/>
    <w:rsid w:val="00855664"/>
    <w:rsid w:val="00872845"/>
    <w:rsid w:val="00875027"/>
    <w:rsid w:val="00880D10"/>
    <w:rsid w:val="008A553B"/>
    <w:rsid w:val="008B0A23"/>
    <w:rsid w:val="008C153C"/>
    <w:rsid w:val="008C55E8"/>
    <w:rsid w:val="008E6838"/>
    <w:rsid w:val="009073AF"/>
    <w:rsid w:val="0093228A"/>
    <w:rsid w:val="00937172"/>
    <w:rsid w:val="00962225"/>
    <w:rsid w:val="009D1983"/>
    <w:rsid w:val="009E2BD3"/>
    <w:rsid w:val="009F4A7D"/>
    <w:rsid w:val="00A205B2"/>
    <w:rsid w:val="00A24591"/>
    <w:rsid w:val="00A27C9A"/>
    <w:rsid w:val="00A456F2"/>
    <w:rsid w:val="00A571DB"/>
    <w:rsid w:val="00A80162"/>
    <w:rsid w:val="00AC0A65"/>
    <w:rsid w:val="00AC2286"/>
    <w:rsid w:val="00AD4AC2"/>
    <w:rsid w:val="00AF09FA"/>
    <w:rsid w:val="00AF753D"/>
    <w:rsid w:val="00B12016"/>
    <w:rsid w:val="00B1528A"/>
    <w:rsid w:val="00B20A0E"/>
    <w:rsid w:val="00B215B6"/>
    <w:rsid w:val="00B21F27"/>
    <w:rsid w:val="00B23518"/>
    <w:rsid w:val="00B764BF"/>
    <w:rsid w:val="00BA3F15"/>
    <w:rsid w:val="00BF2395"/>
    <w:rsid w:val="00C05F22"/>
    <w:rsid w:val="00C309A8"/>
    <w:rsid w:val="00C343EA"/>
    <w:rsid w:val="00C47BB6"/>
    <w:rsid w:val="00C50798"/>
    <w:rsid w:val="00C93473"/>
    <w:rsid w:val="00CC0AB3"/>
    <w:rsid w:val="00CE4CF4"/>
    <w:rsid w:val="00CF759B"/>
    <w:rsid w:val="00D10511"/>
    <w:rsid w:val="00D833E6"/>
    <w:rsid w:val="00D86118"/>
    <w:rsid w:val="00DA394F"/>
    <w:rsid w:val="00DB0CD2"/>
    <w:rsid w:val="00DE0691"/>
    <w:rsid w:val="00E0245B"/>
    <w:rsid w:val="00E12D54"/>
    <w:rsid w:val="00E15878"/>
    <w:rsid w:val="00E21155"/>
    <w:rsid w:val="00E31A4F"/>
    <w:rsid w:val="00E51DA2"/>
    <w:rsid w:val="00E71606"/>
    <w:rsid w:val="00E71C33"/>
    <w:rsid w:val="00E81A92"/>
    <w:rsid w:val="00E85D32"/>
    <w:rsid w:val="00E908CB"/>
    <w:rsid w:val="00E94A4D"/>
    <w:rsid w:val="00EB5078"/>
    <w:rsid w:val="00F03027"/>
    <w:rsid w:val="00F100C9"/>
    <w:rsid w:val="00F10BFC"/>
    <w:rsid w:val="00F20BE0"/>
    <w:rsid w:val="00F50AAC"/>
    <w:rsid w:val="00F51F54"/>
    <w:rsid w:val="00F55506"/>
    <w:rsid w:val="00F60162"/>
    <w:rsid w:val="00F610C9"/>
    <w:rsid w:val="00F953F8"/>
    <w:rsid w:val="00FA09CE"/>
    <w:rsid w:val="00FE208C"/>
    <w:rsid w:val="00FE5921"/>
    <w:rsid w:val="00FE7EDF"/>
    <w:rsid w:val="13DB4F20"/>
    <w:rsid w:val="331D5A57"/>
    <w:rsid w:val="37D643F2"/>
    <w:rsid w:val="39603E96"/>
    <w:rsid w:val="4090487D"/>
    <w:rsid w:val="66C45E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1"/>
    <w:lsdException w:name="toc 2" w:semiHidden="1"/>
    <w:lsdException w:name="toc 3" w:semiHidden="1" w:qFormat="1"/>
    <w:lsdException w:name="caption" w:semiHidden="1" w:unhideWhenUsed="1" w:qFormat="1"/>
    <w:lsdException w:name="page number" w:qFormat="1"/>
    <w:lsdException w:name="Title" w:qFormat="1"/>
    <w:lsdException w:name="Default Paragraph Font" w:semiHidden="1" w:uiPriority="1" w:unhideWhenUsed="1" w:qFormat="1"/>
    <w:lsdException w:name="Subtitle" w:qFormat="1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="Century" w:eastAsia="MS Mincho" w:hAnsi="Century"/>
      <w:kern w:val="2"/>
      <w:sz w:val="21"/>
      <w:szCs w:val="24"/>
      <w:lang w:eastAsia="ja-JP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tabs>
        <w:tab w:val="clear" w:pos="2561"/>
        <w:tab w:val="left" w:pos="576"/>
      </w:tabs>
      <w:spacing w:before="260" w:after="260" w:line="416" w:lineRule="auto"/>
      <w:ind w:left="576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pPr>
      <w:spacing w:line="360" w:lineRule="auto"/>
    </w:pPr>
    <w:rPr>
      <w:rFonts w:ascii="Times New Roman" w:eastAsia="宋体" w:hAnsi="Times New Roman"/>
      <w:szCs w:val="20"/>
      <w:lang w:eastAsia="zh-CN"/>
    </w:rPr>
  </w:style>
  <w:style w:type="paragraph" w:styleId="a4">
    <w:name w:val="Document Map"/>
    <w:basedOn w:val="a"/>
    <w:semiHidden/>
    <w:pPr>
      <w:shd w:val="clear" w:color="auto" w:fill="000080"/>
    </w:pPr>
  </w:style>
  <w:style w:type="paragraph" w:styleId="a5">
    <w:name w:val="Body Text"/>
    <w:basedOn w:val="a"/>
    <w:pPr>
      <w:spacing w:after="120"/>
    </w:pPr>
  </w:style>
  <w:style w:type="paragraph" w:styleId="a6">
    <w:name w:val="Body Text Indent"/>
    <w:basedOn w:val="a"/>
    <w:pPr>
      <w:spacing w:line="360" w:lineRule="auto"/>
      <w:ind w:firstLineChars="200" w:firstLine="480"/>
    </w:pPr>
    <w:rPr>
      <w:rFonts w:ascii="Times New Roman" w:eastAsia="宋体" w:hAnsi="Times New Roman"/>
      <w:sz w:val="24"/>
      <w:lang w:eastAsia="zh-CN"/>
    </w:rPr>
  </w:style>
  <w:style w:type="paragraph" w:styleId="30">
    <w:name w:val="toc 3"/>
    <w:basedOn w:val="a"/>
    <w:next w:val="a"/>
    <w:semiHidden/>
    <w:qFormat/>
    <w:pPr>
      <w:ind w:leftChars="400" w:left="840"/>
    </w:pPr>
  </w:style>
  <w:style w:type="paragraph" w:styleId="a7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semiHidden/>
  </w:style>
  <w:style w:type="paragraph" w:styleId="31">
    <w:name w:val="Body Text Indent 3"/>
    <w:basedOn w:val="a"/>
    <w:pPr>
      <w:spacing w:after="120"/>
      <w:ind w:leftChars="200" w:left="420"/>
    </w:pPr>
    <w:rPr>
      <w:sz w:val="16"/>
      <w:szCs w:val="16"/>
    </w:rPr>
  </w:style>
  <w:style w:type="paragraph" w:styleId="20">
    <w:name w:val="toc 2"/>
    <w:basedOn w:val="a"/>
    <w:next w:val="a"/>
    <w:semiHidden/>
    <w:pPr>
      <w:ind w:leftChars="200" w:left="420"/>
    </w:pPr>
  </w:style>
  <w:style w:type="character" w:styleId="a9">
    <w:name w:val="Strong"/>
    <w:basedOn w:val="a0"/>
    <w:qFormat/>
    <w:rPr>
      <w:b/>
      <w:bCs/>
    </w:rPr>
  </w:style>
  <w:style w:type="character" w:styleId="aa">
    <w:name w:val="page number"/>
    <w:basedOn w:val="a0"/>
    <w:qFormat/>
  </w:style>
  <w:style w:type="character" w:styleId="ab">
    <w:name w:val="Hyperlink"/>
    <w:basedOn w:val="a0"/>
    <w:rPr>
      <w:color w:val="0000FF"/>
      <w:u w:val="single"/>
    </w:rPr>
  </w:style>
  <w:style w:type="table" w:styleId="ac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日期1"/>
    <w:basedOn w:val="a"/>
    <w:next w:val="a"/>
    <w:pPr>
      <w:adjustRightInd w:val="0"/>
      <w:spacing w:line="312" w:lineRule="atLeast"/>
      <w:textAlignment w:val="baseline"/>
    </w:pPr>
    <w:rPr>
      <w:rFonts w:ascii="Times New Roman" w:eastAsia="宋体" w:hAnsi="Times New Roman"/>
      <w:kern w:val="0"/>
      <w:sz w:val="24"/>
      <w:szCs w:val="20"/>
      <w:lang w:eastAsia="zh-CN"/>
    </w:rPr>
  </w:style>
  <w:style w:type="paragraph" w:customStyle="1" w:styleId="xl45">
    <w:name w:val="xl45"/>
    <w:basedOn w:val="a"/>
    <w:pPr>
      <w:widowControl/>
      <w:spacing w:before="100" w:beforeAutospacing="1" w:after="100" w:afterAutospacing="1"/>
      <w:jc w:val="center"/>
      <w:textAlignment w:val="center"/>
    </w:pPr>
    <w:rPr>
      <w:rFonts w:ascii="幼圆" w:eastAsia="幼圆" w:hAnsi="宋体" w:hint="eastAsia"/>
      <w:kern w:val="0"/>
      <w:sz w:val="24"/>
      <w:lang w:eastAsia="en-US"/>
    </w:rPr>
  </w:style>
  <w:style w:type="paragraph" w:customStyle="1" w:styleId="xl40">
    <w:name w:val="xl40"/>
    <w:basedOn w:val="a"/>
    <w:pPr>
      <w:widowControl/>
      <w:spacing w:before="100" w:beforeAutospacing="1" w:after="100" w:afterAutospacing="1"/>
      <w:jc w:val="center"/>
      <w:textAlignment w:val="top"/>
    </w:pPr>
    <w:rPr>
      <w:rFonts w:ascii="黑体" w:eastAsia="黑体" w:hAnsi="宋体" w:hint="eastAsia"/>
      <w:kern w:val="0"/>
      <w:sz w:val="36"/>
      <w:szCs w:val="36"/>
      <w:lang w:eastAsia="en-US"/>
    </w:rPr>
  </w:style>
  <w:style w:type="paragraph" w:customStyle="1" w:styleId="xl26">
    <w:name w:val="xl26"/>
    <w:basedOn w:val="a"/>
    <w:pPr>
      <w:widowControl/>
      <w:spacing w:before="100" w:beforeAutospacing="1" w:after="100" w:afterAutospacing="1"/>
      <w:jc w:val="left"/>
      <w:textAlignment w:val="center"/>
    </w:pPr>
    <w:rPr>
      <w:rFonts w:ascii="Courier New" w:eastAsia="宋体" w:hAnsi="Courier New" w:cs="Courier New"/>
      <w:kern w:val="0"/>
      <w:sz w:val="24"/>
      <w:lang w:eastAsia="en-US"/>
    </w:rPr>
  </w:style>
  <w:style w:type="paragraph" w:customStyle="1" w:styleId="xl34">
    <w:name w:val="xl34"/>
    <w:basedOn w:val="a"/>
    <w:pPr>
      <w:widowControl/>
      <w:pBdr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楷体_GB2312" w:eastAsia="楷体_GB2312" w:hAnsi="宋体" w:hint="eastAsia"/>
      <w:kern w:val="0"/>
      <w:sz w:val="24"/>
      <w:lang w:eastAsia="zh-CN"/>
    </w:rPr>
  </w:style>
  <w:style w:type="paragraph" w:styleId="ad">
    <w:name w:val="Balloon Text"/>
    <w:basedOn w:val="a"/>
    <w:link w:val="Char"/>
    <w:rsid w:val="00B21F27"/>
    <w:rPr>
      <w:sz w:val="18"/>
      <w:szCs w:val="18"/>
    </w:rPr>
  </w:style>
  <w:style w:type="character" w:customStyle="1" w:styleId="Char">
    <w:name w:val="批注框文本 Char"/>
    <w:basedOn w:val="a0"/>
    <w:link w:val="ad"/>
    <w:rsid w:val="00B21F27"/>
    <w:rPr>
      <w:rFonts w:ascii="Century" w:eastAsia="MS Mincho" w:hAnsi="Century"/>
      <w:kern w:val="2"/>
      <w:sz w:val="18"/>
      <w:szCs w:val="18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1"/>
    <w:lsdException w:name="toc 2" w:semiHidden="1"/>
    <w:lsdException w:name="toc 3" w:semiHidden="1" w:qFormat="1"/>
    <w:lsdException w:name="caption" w:semiHidden="1" w:unhideWhenUsed="1" w:qFormat="1"/>
    <w:lsdException w:name="page number" w:qFormat="1"/>
    <w:lsdException w:name="Title" w:qFormat="1"/>
    <w:lsdException w:name="Default Paragraph Font" w:semiHidden="1" w:uiPriority="1" w:unhideWhenUsed="1" w:qFormat="1"/>
    <w:lsdException w:name="Subtitle" w:qFormat="1"/>
    <w:lsdException w:name="Strong" w:qFormat="1"/>
    <w:lsdException w:name="Emphasis" w:qFormat="1"/>
    <w:lsdException w:name="Document Map" w:semiHidden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="Century" w:eastAsia="MS Mincho" w:hAnsi="Century"/>
      <w:kern w:val="2"/>
      <w:sz w:val="21"/>
      <w:szCs w:val="24"/>
      <w:lang w:eastAsia="ja-JP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tabs>
        <w:tab w:val="clear" w:pos="2561"/>
        <w:tab w:val="left" w:pos="576"/>
      </w:tabs>
      <w:spacing w:before="260" w:after="260" w:line="416" w:lineRule="auto"/>
      <w:ind w:left="576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pPr>
      <w:spacing w:line="360" w:lineRule="auto"/>
    </w:pPr>
    <w:rPr>
      <w:rFonts w:ascii="Times New Roman" w:eastAsia="宋体" w:hAnsi="Times New Roman"/>
      <w:szCs w:val="20"/>
      <w:lang w:eastAsia="zh-CN"/>
    </w:rPr>
  </w:style>
  <w:style w:type="paragraph" w:styleId="a4">
    <w:name w:val="Document Map"/>
    <w:basedOn w:val="a"/>
    <w:semiHidden/>
    <w:pPr>
      <w:shd w:val="clear" w:color="auto" w:fill="000080"/>
    </w:pPr>
  </w:style>
  <w:style w:type="paragraph" w:styleId="a5">
    <w:name w:val="Body Text"/>
    <w:basedOn w:val="a"/>
    <w:pPr>
      <w:spacing w:after="120"/>
    </w:pPr>
  </w:style>
  <w:style w:type="paragraph" w:styleId="a6">
    <w:name w:val="Body Text Indent"/>
    <w:basedOn w:val="a"/>
    <w:pPr>
      <w:spacing w:line="360" w:lineRule="auto"/>
      <w:ind w:firstLineChars="200" w:firstLine="480"/>
    </w:pPr>
    <w:rPr>
      <w:rFonts w:ascii="Times New Roman" w:eastAsia="宋体" w:hAnsi="Times New Roman"/>
      <w:sz w:val="24"/>
      <w:lang w:eastAsia="zh-CN"/>
    </w:rPr>
  </w:style>
  <w:style w:type="paragraph" w:styleId="30">
    <w:name w:val="toc 3"/>
    <w:basedOn w:val="a"/>
    <w:next w:val="a"/>
    <w:semiHidden/>
    <w:qFormat/>
    <w:pPr>
      <w:ind w:leftChars="400" w:left="840"/>
    </w:pPr>
  </w:style>
  <w:style w:type="paragraph" w:styleId="a7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semiHidden/>
  </w:style>
  <w:style w:type="paragraph" w:styleId="31">
    <w:name w:val="Body Text Indent 3"/>
    <w:basedOn w:val="a"/>
    <w:pPr>
      <w:spacing w:after="120"/>
      <w:ind w:leftChars="200" w:left="420"/>
    </w:pPr>
    <w:rPr>
      <w:sz w:val="16"/>
      <w:szCs w:val="16"/>
    </w:rPr>
  </w:style>
  <w:style w:type="paragraph" w:styleId="20">
    <w:name w:val="toc 2"/>
    <w:basedOn w:val="a"/>
    <w:next w:val="a"/>
    <w:semiHidden/>
    <w:pPr>
      <w:ind w:leftChars="200" w:left="420"/>
    </w:pPr>
  </w:style>
  <w:style w:type="character" w:styleId="a9">
    <w:name w:val="Strong"/>
    <w:basedOn w:val="a0"/>
    <w:qFormat/>
    <w:rPr>
      <w:b/>
      <w:bCs/>
    </w:rPr>
  </w:style>
  <w:style w:type="character" w:styleId="aa">
    <w:name w:val="page number"/>
    <w:basedOn w:val="a0"/>
    <w:qFormat/>
  </w:style>
  <w:style w:type="character" w:styleId="ab">
    <w:name w:val="Hyperlink"/>
    <w:basedOn w:val="a0"/>
    <w:rPr>
      <w:color w:val="0000FF"/>
      <w:u w:val="single"/>
    </w:rPr>
  </w:style>
  <w:style w:type="table" w:styleId="ac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1">
    <w:name w:val="日期1"/>
    <w:basedOn w:val="a"/>
    <w:next w:val="a"/>
    <w:pPr>
      <w:adjustRightInd w:val="0"/>
      <w:spacing w:line="312" w:lineRule="atLeast"/>
      <w:textAlignment w:val="baseline"/>
    </w:pPr>
    <w:rPr>
      <w:rFonts w:ascii="Times New Roman" w:eastAsia="宋体" w:hAnsi="Times New Roman"/>
      <w:kern w:val="0"/>
      <w:sz w:val="24"/>
      <w:szCs w:val="20"/>
      <w:lang w:eastAsia="zh-CN"/>
    </w:rPr>
  </w:style>
  <w:style w:type="paragraph" w:customStyle="1" w:styleId="xl45">
    <w:name w:val="xl45"/>
    <w:basedOn w:val="a"/>
    <w:pPr>
      <w:widowControl/>
      <w:spacing w:before="100" w:beforeAutospacing="1" w:after="100" w:afterAutospacing="1"/>
      <w:jc w:val="center"/>
      <w:textAlignment w:val="center"/>
    </w:pPr>
    <w:rPr>
      <w:rFonts w:ascii="幼圆" w:eastAsia="幼圆" w:hAnsi="宋体" w:hint="eastAsia"/>
      <w:kern w:val="0"/>
      <w:sz w:val="24"/>
      <w:lang w:eastAsia="en-US"/>
    </w:rPr>
  </w:style>
  <w:style w:type="paragraph" w:customStyle="1" w:styleId="xl40">
    <w:name w:val="xl40"/>
    <w:basedOn w:val="a"/>
    <w:pPr>
      <w:widowControl/>
      <w:spacing w:before="100" w:beforeAutospacing="1" w:after="100" w:afterAutospacing="1"/>
      <w:jc w:val="center"/>
      <w:textAlignment w:val="top"/>
    </w:pPr>
    <w:rPr>
      <w:rFonts w:ascii="黑体" w:eastAsia="黑体" w:hAnsi="宋体" w:hint="eastAsia"/>
      <w:kern w:val="0"/>
      <w:sz w:val="36"/>
      <w:szCs w:val="36"/>
      <w:lang w:eastAsia="en-US"/>
    </w:rPr>
  </w:style>
  <w:style w:type="paragraph" w:customStyle="1" w:styleId="xl26">
    <w:name w:val="xl26"/>
    <w:basedOn w:val="a"/>
    <w:pPr>
      <w:widowControl/>
      <w:spacing w:before="100" w:beforeAutospacing="1" w:after="100" w:afterAutospacing="1"/>
      <w:jc w:val="left"/>
      <w:textAlignment w:val="center"/>
    </w:pPr>
    <w:rPr>
      <w:rFonts w:ascii="Courier New" w:eastAsia="宋体" w:hAnsi="Courier New" w:cs="Courier New"/>
      <w:kern w:val="0"/>
      <w:sz w:val="24"/>
      <w:lang w:eastAsia="en-US"/>
    </w:rPr>
  </w:style>
  <w:style w:type="paragraph" w:customStyle="1" w:styleId="xl34">
    <w:name w:val="xl34"/>
    <w:basedOn w:val="a"/>
    <w:pPr>
      <w:widowControl/>
      <w:pBdr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楷体_GB2312" w:eastAsia="楷体_GB2312" w:hAnsi="宋体" w:hint="eastAsia"/>
      <w:kern w:val="0"/>
      <w:sz w:val="24"/>
      <w:lang w:eastAsia="zh-CN"/>
    </w:rPr>
  </w:style>
  <w:style w:type="paragraph" w:styleId="ad">
    <w:name w:val="Balloon Text"/>
    <w:basedOn w:val="a"/>
    <w:link w:val="Char"/>
    <w:rsid w:val="00B21F27"/>
    <w:rPr>
      <w:sz w:val="18"/>
      <w:szCs w:val="18"/>
    </w:rPr>
  </w:style>
  <w:style w:type="character" w:customStyle="1" w:styleId="Char">
    <w:name w:val="批注框文本 Char"/>
    <w:basedOn w:val="a0"/>
    <w:link w:val="ad"/>
    <w:rsid w:val="00B21F27"/>
    <w:rPr>
      <w:rFonts w:ascii="Century" w:eastAsia="MS Mincho" w:hAnsi="Century"/>
      <w:kern w:val="2"/>
      <w:sz w:val="18"/>
      <w:szCs w:val="18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github.com/github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2</Pages>
  <Words>639</Words>
  <Characters>3648</Characters>
  <Application>Microsoft Office Word</Application>
  <DocSecurity>0</DocSecurity>
  <Lines>30</Lines>
  <Paragraphs>8</Paragraphs>
  <ScaleCrop>false</ScaleCrop>
  <Company>NEUSOFT</Company>
  <LinksUpToDate>false</LinksUpToDate>
  <CharactersWithSpaces>42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密级：秘密</dc:title>
  <dc:creator>彭耀东</dc:creator>
  <cp:lastModifiedBy>admin</cp:lastModifiedBy>
  <cp:revision>21</cp:revision>
  <dcterms:created xsi:type="dcterms:W3CDTF">2017-05-06T06:38:00Z</dcterms:created>
  <dcterms:modified xsi:type="dcterms:W3CDTF">2017-08-10T01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89</vt:lpwstr>
  </property>
</Properties>
</file>